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w:t>
      </w:r>
      <w:proofErr w:type="gramStart"/>
      <w:r w:rsidR="00065F40">
        <w:t>8 bit</w:t>
      </w:r>
      <w:proofErr w:type="gramEnd"/>
      <w:r w:rsidR="00065F40">
        <w:t xml:space="preserve">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roofErr w:type="gramStart"/>
      <w:r w:rsidR="0084390C">
        <w:t>);</w:t>
      </w:r>
      <w:proofErr w:type="gramEnd"/>
    </w:p>
    <w:p w14:paraId="2EF38B9A" w14:textId="2E85A55F" w:rsidR="005960FE" w:rsidRDefault="005960FE" w:rsidP="00262AE5">
      <w:pPr>
        <w:pStyle w:val="ListParagraph"/>
        <w:numPr>
          <w:ilvl w:val="0"/>
          <w:numId w:val="7"/>
        </w:numPr>
      </w:pPr>
      <w:r>
        <w:t xml:space="preserve">Mechanical encoder </w:t>
      </w:r>
      <w:proofErr w:type="gramStart"/>
      <w:r>
        <w:t>steps</w:t>
      </w:r>
      <w:r w:rsidR="0084390C">
        <w:t>;</w:t>
      </w:r>
      <w:proofErr w:type="gramEnd"/>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w:t>
      </w:r>
      <w:proofErr w:type="gramStart"/>
      <w:r>
        <w:t>addition</w:t>
      </w:r>
      <w:proofErr w:type="gramEnd"/>
      <w:r>
        <w:t xml:space="preserve">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w:t>
      </w:r>
      <w:proofErr w:type="gramStart"/>
      <w:r>
        <w:t>so</w:t>
      </w:r>
      <w:proofErr w:type="gramEnd"/>
      <w:r>
        <w:t xml:space="preserve">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w:t>
      </w:r>
      <w:proofErr w:type="gramStart"/>
      <w:r w:rsidR="00474EF5">
        <w:t>time</w:t>
      </w:r>
      <w:proofErr w:type="gramEnd"/>
      <w:r w:rsidR="00474EF5">
        <w:t xml:space="preserv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w:t>
      </w:r>
      <w:proofErr w:type="gramStart"/>
      <w:r>
        <w:t>all of</w:t>
      </w:r>
      <w:proofErr w:type="gramEnd"/>
      <w:r>
        <w:t xml:space="preserve">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roofErr w:type="gramStart"/>
      <w:r>
        <w:t>);</w:t>
      </w:r>
      <w:proofErr w:type="gramEnd"/>
    </w:p>
    <w:p w14:paraId="6E37B93D" w14:textId="77777777" w:rsidR="005C6FDD" w:rsidRDefault="005C6FDD" w:rsidP="005C6FDD">
      <w:pPr>
        <w:pStyle w:val="ListParagraph"/>
        <w:numPr>
          <w:ilvl w:val="0"/>
          <w:numId w:val="10"/>
        </w:numPr>
      </w:pPr>
      <w:r>
        <w:t>Update half of the encoders; (I2C 16 bit read</w:t>
      </w:r>
      <w:proofErr w:type="gramStart"/>
      <w:r>
        <w:t>);</w:t>
      </w:r>
      <w:proofErr w:type="gramEnd"/>
    </w:p>
    <w:p w14:paraId="6ACA5384" w14:textId="77777777" w:rsidR="005C6FDD" w:rsidRDefault="005C6FDD" w:rsidP="005C6FDD">
      <w:pPr>
        <w:pStyle w:val="ListParagraph"/>
        <w:numPr>
          <w:ilvl w:val="0"/>
          <w:numId w:val="10"/>
        </w:numPr>
      </w:pPr>
      <w:r>
        <w:t xml:space="preserve">Update any </w:t>
      </w:r>
      <w:proofErr w:type="gramStart"/>
      <w:r>
        <w:t>LEDs;</w:t>
      </w:r>
      <w:proofErr w:type="gramEnd"/>
    </w:p>
    <w:p w14:paraId="6EF2E09E" w14:textId="77777777" w:rsidR="005C6FDD" w:rsidRDefault="005C6FDD" w:rsidP="005C6FDD">
      <w:pPr>
        <w:pStyle w:val="ListParagraph"/>
        <w:numPr>
          <w:ilvl w:val="0"/>
          <w:numId w:val="10"/>
        </w:numPr>
      </w:pPr>
      <w:r>
        <w:t xml:space="preserve">Add any events to event queue and assert interrupt if it is not </w:t>
      </w:r>
      <w:proofErr w:type="gramStart"/>
      <w:r>
        <w:t>empty;</w:t>
      </w:r>
      <w:proofErr w:type="gramEnd"/>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w:t>
      </w:r>
      <w:proofErr w:type="gramStart"/>
      <w:r>
        <w:t>16 bit</w:t>
      </w:r>
      <w:proofErr w:type="gramEnd"/>
      <w:r>
        <w:t xml:space="preserve">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w:t>
      </w:r>
      <w:proofErr w:type="gramStart"/>
      <w:r w:rsidR="00E864F3">
        <w:t>3 byte</w:t>
      </w:r>
      <w:proofErr w:type="gramEnd"/>
      <w:r w:rsidR="00E864F3">
        <w:t xml:space="preserv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3C19BCCF" w:rsidR="00442FCE" w:rsidRDefault="00442FCE" w:rsidP="00C80C06">
      <w:r>
        <w:t xml:space="preserve">A slave read I2C consists of a </w:t>
      </w:r>
      <w:proofErr w:type="gramStart"/>
      <w:r>
        <w:t>1 byte</w:t>
      </w:r>
      <w:proofErr w:type="gramEnd"/>
      <w:r>
        <w:t xml:space="preserve"> address written to the Arduino, then a 2 byte read</w:t>
      </w:r>
      <w:r w:rsidR="007254C2">
        <w:t xml:space="preserve"> (low byte 1</w:t>
      </w:r>
      <w:r w:rsidR="007254C2" w:rsidRPr="007254C2">
        <w:rPr>
          <w:vertAlign w:val="superscript"/>
        </w:rPr>
        <w:t>st</w:t>
      </w:r>
      <w:r w:rsidR="007254C2">
        <w:t>)</w:t>
      </w:r>
    </w:p>
    <w:p w14:paraId="00C315CF" w14:textId="19138CE5" w:rsidR="00FA0950" w:rsidRDefault="00FA0950" w:rsidP="00C80C06">
      <w:r>
        <w:t xml:space="preserve">Be aware of the clock stretching issues which is an apparent bug in the Raspberry pi (see </w:t>
      </w:r>
      <w:r>
        <w:fldChar w:fldCharType="begin"/>
      </w:r>
      <w:r>
        <w:instrText xml:space="preserve"> REF _Ref171174310 \r \h </w:instrText>
      </w:r>
      <w:r>
        <w:fldChar w:fldCharType="separate"/>
      </w:r>
      <w:r>
        <w:t>6.3</w:t>
      </w:r>
      <w:r>
        <w:fldChar w:fldCharType="end"/>
      </w:r>
      <w:r>
        <w:t>). This means the 1</w:t>
      </w:r>
      <w:r w:rsidRPr="00FA0950">
        <w:rPr>
          <w:vertAlign w:val="superscript"/>
        </w:rPr>
        <w:t>st</w:t>
      </w:r>
      <w:r>
        <w:t xml:space="preserve"> bit transferred back from Arduino to pi on a read can be lost</w:t>
      </w:r>
      <w:r w:rsidR="008369F6">
        <w:t>: ie bit 7 of the low byte.</w:t>
      </w:r>
      <w:r w:rsidR="00D40BBF">
        <w:t xml:space="preserve"> A pragmatic “fix” is to avoid using that bit. </w:t>
      </w:r>
    </w:p>
    <w:p w14:paraId="626A87A3" w14:textId="34DBD6F9" w:rsidR="00AD2A70" w:rsidRDefault="00AD2A70" w:rsidP="00AD2A70">
      <w:pPr>
        <w:pStyle w:val="Heading3"/>
      </w:pPr>
      <w:r>
        <w:t xml:space="preserve">Message Structure </w:t>
      </w:r>
      <w:proofErr w:type="gramStart"/>
      <w:r w:rsidRPr="00B01CB6">
        <w:rPr>
          <w:u w:val="single"/>
        </w:rPr>
        <w:t>From</w:t>
      </w:r>
      <w:proofErr w:type="gramEnd"/>
      <w:r>
        <w:t xml:space="preserve"> Arduino</w:t>
      </w:r>
    </w:p>
    <w:tbl>
      <w:tblPr>
        <w:tblStyle w:val="TableGrid"/>
        <w:tblW w:w="0" w:type="auto"/>
        <w:tblLook w:val="04A0" w:firstRow="1" w:lastRow="0" w:firstColumn="1" w:lastColumn="0" w:noHBand="0" w:noVBand="1"/>
      </w:tblPr>
      <w:tblGrid>
        <w:gridCol w:w="1543"/>
        <w:gridCol w:w="3414"/>
        <w:gridCol w:w="3414"/>
      </w:tblGrid>
      <w:tr w:rsidR="001539AE" w14:paraId="7E0CB391" w14:textId="1182CCBA" w:rsidTr="00A17A74">
        <w:tc>
          <w:tcPr>
            <w:tcW w:w="1543" w:type="dxa"/>
          </w:tcPr>
          <w:p w14:paraId="4BC964EE" w14:textId="7ADB84C6" w:rsidR="001539AE" w:rsidRPr="00D56891" w:rsidRDefault="001539AE" w:rsidP="001539AE">
            <w:pPr>
              <w:spacing w:after="0" w:line="240" w:lineRule="auto"/>
              <w:rPr>
                <w:b/>
                <w:bCs/>
              </w:rPr>
            </w:pPr>
            <w:r w:rsidRPr="00D56891">
              <w:rPr>
                <w:b/>
                <w:bCs/>
              </w:rPr>
              <w:t>Address</w:t>
            </w:r>
          </w:p>
        </w:tc>
        <w:tc>
          <w:tcPr>
            <w:tcW w:w="3414" w:type="dxa"/>
          </w:tcPr>
          <w:p w14:paraId="76D5C3EF" w14:textId="48058D46" w:rsidR="001539AE" w:rsidRPr="00D56891" w:rsidRDefault="001539AE" w:rsidP="001539AE">
            <w:pPr>
              <w:spacing w:after="0" w:line="240" w:lineRule="auto"/>
              <w:rPr>
                <w:b/>
                <w:bCs/>
              </w:rPr>
            </w:pPr>
            <w:r>
              <w:rPr>
                <w:b/>
                <w:bCs/>
              </w:rPr>
              <w:t>Register bits 15:8</w:t>
            </w:r>
          </w:p>
        </w:tc>
        <w:tc>
          <w:tcPr>
            <w:tcW w:w="3414" w:type="dxa"/>
          </w:tcPr>
          <w:p w14:paraId="0831EAE3" w14:textId="0F02BB3D" w:rsidR="001539AE" w:rsidRPr="00D56891" w:rsidRDefault="001539AE" w:rsidP="001539AE">
            <w:pPr>
              <w:spacing w:after="0" w:line="240" w:lineRule="auto"/>
              <w:rPr>
                <w:b/>
                <w:bCs/>
              </w:rPr>
            </w:pPr>
            <w:r w:rsidRPr="00D56891">
              <w:rPr>
                <w:b/>
                <w:bCs/>
              </w:rPr>
              <w:t>Register</w:t>
            </w:r>
            <w:r>
              <w:rPr>
                <w:b/>
                <w:bCs/>
              </w:rPr>
              <w:t xml:space="preserve"> bits 7:0</w:t>
            </w:r>
          </w:p>
        </w:tc>
      </w:tr>
      <w:tr w:rsidR="001539AE" w14:paraId="330063F2" w14:textId="5B61E1E0" w:rsidTr="00A17A74">
        <w:tc>
          <w:tcPr>
            <w:tcW w:w="1543" w:type="dxa"/>
          </w:tcPr>
          <w:p w14:paraId="4851CF37" w14:textId="28116EE8" w:rsidR="001539AE" w:rsidRDefault="001539AE" w:rsidP="001539AE">
            <w:pPr>
              <w:spacing w:after="0" w:line="240" w:lineRule="auto"/>
            </w:pPr>
            <w:r>
              <w:t>0x0A</w:t>
            </w:r>
          </w:p>
        </w:tc>
        <w:tc>
          <w:tcPr>
            <w:tcW w:w="3414" w:type="dxa"/>
          </w:tcPr>
          <w:p w14:paraId="0395B047" w14:textId="1809870F" w:rsidR="001539AE" w:rsidRDefault="001539AE" w:rsidP="001539AE">
            <w:pPr>
              <w:spacing w:after="0" w:line="240" w:lineRule="auto"/>
            </w:pPr>
            <w:r>
              <w:t>LED Word 15:8</w:t>
            </w:r>
          </w:p>
        </w:tc>
        <w:tc>
          <w:tcPr>
            <w:tcW w:w="3414" w:type="dxa"/>
          </w:tcPr>
          <w:p w14:paraId="05874F78" w14:textId="112CED3B" w:rsidR="001539AE" w:rsidRDefault="001539AE" w:rsidP="001539AE">
            <w:pPr>
              <w:spacing w:after="0" w:line="240" w:lineRule="auto"/>
            </w:pPr>
            <w:r>
              <w:t>LED Word 7:0</w:t>
            </w:r>
          </w:p>
        </w:tc>
      </w:tr>
      <w:tr w:rsidR="001539AE" w14:paraId="353269C2" w14:textId="3CE1330B" w:rsidTr="00A17A74">
        <w:tc>
          <w:tcPr>
            <w:tcW w:w="1543" w:type="dxa"/>
          </w:tcPr>
          <w:p w14:paraId="0C0EA5B2" w14:textId="01481347" w:rsidR="001539AE" w:rsidRDefault="001539AE" w:rsidP="001539AE">
            <w:pPr>
              <w:spacing w:after="0" w:line="240" w:lineRule="auto"/>
            </w:pPr>
            <w:r>
              <w:t>0x0B</w:t>
            </w:r>
          </w:p>
        </w:tc>
        <w:tc>
          <w:tcPr>
            <w:tcW w:w="3414" w:type="dxa"/>
          </w:tcPr>
          <w:p w14:paraId="408EFFA6" w14:textId="77777777" w:rsidR="001539AE" w:rsidRDefault="001539AE" w:rsidP="001539AE">
            <w:pPr>
              <w:spacing w:after="0" w:line="240" w:lineRule="auto"/>
            </w:pPr>
            <w:r>
              <w:t>3:0: Event ID</w:t>
            </w:r>
          </w:p>
          <w:p w14:paraId="51BCAECE" w14:textId="48F25BCB" w:rsidR="001539AE" w:rsidRDefault="001539AE" w:rsidP="001539AE">
            <w:pPr>
              <w:spacing w:after="0" w:line="240" w:lineRule="auto"/>
            </w:pPr>
            <w:r>
              <w:t>7:4: queue depth after this read</w:t>
            </w:r>
          </w:p>
        </w:tc>
        <w:tc>
          <w:tcPr>
            <w:tcW w:w="3414" w:type="dxa"/>
          </w:tcPr>
          <w:p w14:paraId="627ADB23" w14:textId="7562289B" w:rsidR="001539AE" w:rsidRDefault="001539AE" w:rsidP="001539AE">
            <w:pPr>
              <w:spacing w:after="0" w:line="240" w:lineRule="auto"/>
            </w:pPr>
            <w:r>
              <w:t xml:space="preserve">7:0 Event data </w:t>
            </w:r>
          </w:p>
          <w:p w14:paraId="28F76034" w14:textId="14BB1080" w:rsidR="001539AE" w:rsidRDefault="001539AE" w:rsidP="001539AE">
            <w:pPr>
              <w:spacing w:after="0" w:line="240" w:lineRule="auto"/>
            </w:pPr>
          </w:p>
        </w:tc>
      </w:tr>
      <w:tr w:rsidR="001539AE" w14:paraId="5EAC2241" w14:textId="3D720CFD" w:rsidTr="00A17A74">
        <w:tc>
          <w:tcPr>
            <w:tcW w:w="1543" w:type="dxa"/>
          </w:tcPr>
          <w:p w14:paraId="6A0FFA29" w14:textId="4C61E287" w:rsidR="001539AE" w:rsidRDefault="001539AE" w:rsidP="001539AE">
            <w:pPr>
              <w:spacing w:after="0" w:line="240" w:lineRule="auto"/>
            </w:pPr>
            <w:r>
              <w:t>0x0C</w:t>
            </w:r>
          </w:p>
        </w:tc>
        <w:tc>
          <w:tcPr>
            <w:tcW w:w="3414" w:type="dxa"/>
          </w:tcPr>
          <w:p w14:paraId="58548E9A" w14:textId="2E6952C3" w:rsidR="001539AE" w:rsidRDefault="00827B8A" w:rsidP="001539AE">
            <w:pPr>
              <w:spacing w:after="0" w:line="240" w:lineRule="auto"/>
            </w:pPr>
            <w:r>
              <w:t>Product ID. 0x03 (G2V2 front panel)</w:t>
            </w:r>
          </w:p>
        </w:tc>
        <w:tc>
          <w:tcPr>
            <w:tcW w:w="3414" w:type="dxa"/>
          </w:tcPr>
          <w:p w14:paraId="01FCEA10" w14:textId="1998C71A" w:rsidR="001539AE" w:rsidRDefault="00827B8A" w:rsidP="001539AE">
            <w:pPr>
              <w:spacing w:after="0" w:line="240" w:lineRule="auto"/>
            </w:pPr>
            <w:r>
              <w:t>SW version</w:t>
            </w:r>
          </w:p>
        </w:tc>
      </w:tr>
      <w:tr w:rsidR="001539AE" w14:paraId="6CB3F697" w14:textId="41D47032" w:rsidTr="00A17A74">
        <w:tc>
          <w:tcPr>
            <w:tcW w:w="1543" w:type="dxa"/>
          </w:tcPr>
          <w:p w14:paraId="09696293" w14:textId="1BB33767" w:rsidR="001539AE" w:rsidRDefault="001539AE" w:rsidP="001539AE">
            <w:pPr>
              <w:spacing w:after="0" w:line="240" w:lineRule="auto"/>
            </w:pPr>
            <w:r>
              <w:t>Other</w:t>
            </w:r>
          </w:p>
        </w:tc>
        <w:tc>
          <w:tcPr>
            <w:tcW w:w="3414" w:type="dxa"/>
          </w:tcPr>
          <w:p w14:paraId="0EFA8BFC" w14:textId="018B8DE6" w:rsidR="001539AE" w:rsidRDefault="001539AE" w:rsidP="001539AE">
            <w:pPr>
              <w:spacing w:after="0" w:line="240" w:lineRule="auto"/>
            </w:pPr>
            <w:r>
              <w:t>0x00</w:t>
            </w:r>
          </w:p>
        </w:tc>
        <w:tc>
          <w:tcPr>
            <w:tcW w:w="3414" w:type="dxa"/>
          </w:tcPr>
          <w:p w14:paraId="2AF74F8F" w14:textId="6DD7E860" w:rsidR="001539AE" w:rsidRDefault="001539AE" w:rsidP="001539AE">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11B8703A" w:rsidR="00524940" w:rsidRDefault="00521C5B" w:rsidP="00100AF4">
            <w:pPr>
              <w:spacing w:after="0" w:line="240" w:lineRule="auto"/>
            </w:pPr>
            <w:r>
              <w:t>Pushbuttons: scan code for pushbutton</w:t>
            </w:r>
            <w:r w:rsidR="00F51B16">
              <w:t xml:space="preserve"> (1 to 127)</w:t>
            </w:r>
          </w:p>
          <w:p w14:paraId="2A2A3E2A" w14:textId="1CADDADB" w:rsidR="00521C5B" w:rsidRDefault="00521C5B" w:rsidP="00100AF4">
            <w:pPr>
              <w:spacing w:after="0" w:line="240" w:lineRule="auto"/>
            </w:pPr>
            <w:r>
              <w:t xml:space="preserve">VFO encoder: no. steps (signed </w:t>
            </w:r>
            <w:r w:rsidR="00172031">
              <w:t>7</w:t>
            </w:r>
            <w:r>
              <w:t xml:space="preserve"> bits: -</w:t>
            </w:r>
            <w:r w:rsidR="00172031">
              <w:t>64</w:t>
            </w:r>
            <w:r>
              <w:t xml:space="preserve"> </w:t>
            </w:r>
            <w:r w:rsidR="00172031">
              <w:t>to</w:t>
            </w:r>
            <w:r>
              <w:t xml:space="preserve"> </w:t>
            </w:r>
            <w:r w:rsidR="00961A50">
              <w:t>+</w:t>
            </w:r>
            <w:r w:rsidR="00172031">
              <w:t>63</w:t>
            </w:r>
            <w:r>
              <w:t>)</w:t>
            </w:r>
          </w:p>
          <w:p w14:paraId="02B4C25B" w14:textId="52DC8FEE" w:rsidR="005F7F74" w:rsidRDefault="0044035D" w:rsidP="00100AF4">
            <w:pPr>
              <w:spacing w:after="0" w:line="240" w:lineRule="auto"/>
            </w:pPr>
            <w:r>
              <w:t>Dual encoder: bits</w:t>
            </w:r>
            <w:r w:rsidR="00961A50">
              <w:t xml:space="preserve"> (6:3)</w:t>
            </w:r>
            <w:r>
              <w:t xml:space="preserve"> = encoder number; </w:t>
            </w:r>
            <w:r w:rsidR="00961A50">
              <w:t>2:0</w:t>
            </w:r>
            <w:r>
              <w:t xml:space="preserve"> = step count (-</w:t>
            </w:r>
            <w:r w:rsidR="00961A50">
              <w:t xml:space="preserve">4 to </w:t>
            </w:r>
            <w:r>
              <w:t>+</w:t>
            </w:r>
            <w:r w:rsidR="00961A50">
              <w:t>3</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lastRenderedPageBreak/>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proofErr w:type="gramStart"/>
            <w:r>
              <w:t>LED</w:t>
            </w:r>
            <w:r w:rsidR="003E1024">
              <w:t>(</w:t>
            </w:r>
            <w:proofErr w:type="gramEnd"/>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proofErr w:type="gramStart"/>
            <w:r>
              <w:t>LED(</w:t>
            </w:r>
            <w:proofErr w:type="gramEnd"/>
            <w:r>
              <w:t>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proofErr w:type="gramStart"/>
      <w:r>
        <w:t>16 bit</w:t>
      </w:r>
      <w:proofErr w:type="gramEnd"/>
      <w:r>
        <w:t xml:space="preserve"> slave read, initiated by the Raspberry pi</w:t>
      </w:r>
    </w:p>
    <w:p w14:paraId="7E776531" w14:textId="5619CE9A" w:rsidR="00B248BB" w:rsidRDefault="00B248BB" w:rsidP="00262AE5">
      <w:pPr>
        <w:pStyle w:val="ListParagraph"/>
        <w:numPr>
          <w:ilvl w:val="1"/>
          <w:numId w:val="8"/>
        </w:numPr>
      </w:pPr>
      <w:r>
        <w:t xml:space="preserve">Arduino returns event </w:t>
      </w:r>
      <w:proofErr w:type="gramStart"/>
      <w:r w:rsidR="00D56505">
        <w:t>16 bit</w:t>
      </w:r>
      <w:proofErr w:type="gramEnd"/>
      <w:r w:rsidR="00D56505">
        <w:t xml:space="preserve">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proofErr w:type="gramStart"/>
      <w:r>
        <w:t>8</w:t>
      </w:r>
      <w:r w:rsidR="00AF10BA">
        <w:t xml:space="preserve"> bit</w:t>
      </w:r>
      <w:proofErr w:type="gramEnd"/>
      <w:r w:rsidR="00AF10BA">
        <w:t xml:space="preserve">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 xml:space="preserve">Use level translators between </w:t>
      </w:r>
      <w:proofErr w:type="gramStart"/>
      <w:r>
        <w:t>levels;</w:t>
      </w:r>
      <w:proofErr w:type="gramEnd"/>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proofErr w:type="gramStart"/>
      <w:r>
        <w:t>8 bit</w:t>
      </w:r>
      <w:proofErr w:type="gramEnd"/>
      <w:r>
        <w:t xml:space="preserve">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 xml:space="preserve">16 bit read </w:t>
      </w:r>
      <w:proofErr w:type="gramStart"/>
      <w:r>
        <w:t>from  adjacent</w:t>
      </w:r>
      <w:proofErr w:type="gramEnd"/>
      <w:r>
        <w:t xml:space="preserve"> registers (encoder data read)</w:t>
      </w:r>
    </w:p>
    <w:p w14:paraId="0FE822A0" w14:textId="72B9A647" w:rsidR="007D28FC" w:rsidRDefault="007D28FC" w:rsidP="00262AE5">
      <w:pPr>
        <w:pStyle w:val="ListParagraph"/>
        <w:numPr>
          <w:ilvl w:val="0"/>
          <w:numId w:val="9"/>
        </w:numPr>
      </w:pPr>
      <w:r>
        <w:t xml:space="preserve">8 </w:t>
      </w:r>
      <w:proofErr w:type="gramStart"/>
      <w:r>
        <w:t>bit</w:t>
      </w:r>
      <w:proofErr w:type="gramEnd"/>
      <w:r>
        <w:t xml:space="preserve">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 xml:space="preserve">Arduino Nano Every has an </w:t>
      </w:r>
      <w:proofErr w:type="gramStart"/>
      <w:r>
        <w:t>8 bit</w:t>
      </w:r>
      <w:proofErr w:type="gramEnd"/>
      <w:r>
        <w:t xml:space="preserve">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lastRenderedPageBreak/>
        <w:t xml:space="preserve">You </w:t>
      </w:r>
      <w:proofErr w:type="gramStart"/>
      <w:r>
        <w:t>have to</w:t>
      </w:r>
      <w:proofErr w:type="gramEnd"/>
      <w:r>
        <w:t xml:space="preserve">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w:t>
            </w:r>
            <w:proofErr w:type="gramStart"/>
            <w:r w:rsidR="002E6B0C" w:rsidRPr="00BC2C7A">
              <w:rPr>
                <w:sz w:val="14"/>
                <w:szCs w:val="14"/>
              </w:rPr>
              <w:t>7</w:t>
            </w:r>
            <w:r w:rsidRPr="00BC2C7A">
              <w:rPr>
                <w:sz w:val="14"/>
                <w:szCs w:val="14"/>
              </w:rPr>
              <w:t xml:space="preserve"> </w:t>
            </w:r>
            <w:r w:rsidR="002E6B0C" w:rsidRPr="00BC2C7A">
              <w:rPr>
                <w:sz w:val="14"/>
                <w:szCs w:val="14"/>
              </w:rPr>
              <w:t xml:space="preserve"> D</w:t>
            </w:r>
            <w:proofErr w:type="gramEnd"/>
            <w:r w:rsidR="002E6B0C" w:rsidRPr="00BC2C7A">
              <w:rPr>
                <w:sz w:val="14"/>
                <w:szCs w:val="14"/>
              </w:rPr>
              <w:t>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w:t>
            </w:r>
            <w:proofErr w:type="gramStart"/>
            <w:r w:rsidRPr="00C01E54">
              <w:rPr>
                <w:sz w:val="14"/>
                <w:szCs w:val="14"/>
              </w:rPr>
              <w:t xml:space="preserve">REF </w:t>
            </w:r>
            <w:r w:rsidR="006958F0">
              <w:rPr>
                <w:sz w:val="14"/>
                <w:szCs w:val="14"/>
              </w:rPr>
              <w:t xml:space="preserve"> </w:t>
            </w:r>
            <w:r w:rsidRPr="00C01E54">
              <w:rPr>
                <w:sz w:val="14"/>
                <w:szCs w:val="14"/>
              </w:rPr>
              <w:t>A</w:t>
            </w:r>
            <w:proofErr w:type="gramEnd"/>
            <w:r w:rsidRPr="00C01E54">
              <w:rPr>
                <w:sz w:val="14"/>
                <w:szCs w:val="14"/>
              </w:rPr>
              <w:t xml:space="preserve">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 xml:space="preserve">The processor is only 8 </w:t>
      </w:r>
      <w:proofErr w:type="gramStart"/>
      <w:r>
        <w:t>bit</w:t>
      </w:r>
      <w:proofErr w:type="gramEnd"/>
      <w:r>
        <w: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 xml:space="preserve">A solution is to have conditional compilation, and for the </w:t>
      </w:r>
      <w:proofErr w:type="gramStart"/>
      <w:r>
        <w:t>high resolution</w:t>
      </w:r>
      <w:proofErr w:type="gramEnd"/>
      <w:r>
        <w:t xml:space="preserve">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 xml:space="preserve">To compile for the </w:t>
      </w:r>
      <w:proofErr w:type="gramStart"/>
      <w:r>
        <w:t>high resolution</w:t>
      </w:r>
      <w:proofErr w:type="gramEnd"/>
      <w:r>
        <w:t xml:space="preserve">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lastRenderedPageBreak/>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w:t>
      </w:r>
      <w:proofErr w:type="gramStart"/>
      <w:r>
        <w:t>matrix</w:t>
      </w:r>
      <w:proofErr w:type="gramEnd"/>
      <w:r>
        <w:t xml:space="preserve"> so the columns are approximately geographical with column 1 covering the left of the panel and column 4 the right. </w:t>
      </w:r>
    </w:p>
    <w:p w14:paraId="68CEC440" w14:textId="5FDF4707" w:rsidR="00EA6FEA" w:rsidRDefault="00EA6FEA" w:rsidP="00EA6FEA">
      <w:r>
        <w:t>Switch scan code is (row number-</w:t>
      </w:r>
      <w:proofErr w:type="gramStart"/>
      <w:r>
        <w:t>1)+</w:t>
      </w:r>
      <w:proofErr w:type="gramEnd"/>
      <w:r>
        <w:t xml:space="preserve">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w:t>
      </w:r>
      <w:proofErr w:type="gramStart"/>
      <w:r>
        <w:t>pseudo open</w:t>
      </w:r>
      <w:proofErr w:type="gramEnd"/>
      <w:r>
        <w:t xml:space="preserve">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226.95pt" o:ole="">
            <v:imagedata r:id="rId13" o:title=""/>
          </v:shape>
          <o:OLEObject Type="Embed" ProgID="Visio.Drawing.11" ShapeID="_x0000_i1025" DrawAspect="Content" ObjectID="_1781796856"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proofErr w:type="gramStart"/>
      <w:r>
        <w:t>BandShift</w:t>
      </w:r>
      <w:proofErr w:type="spellEnd"/>
      <w:r>
        <w:t>;</w:t>
      </w:r>
      <w:proofErr w:type="gramEnd"/>
    </w:p>
    <w:p w14:paraId="1CE64628" w14:textId="1109BBF1" w:rsidR="00700274" w:rsidRDefault="00700274" w:rsidP="00645949">
      <w:pPr>
        <w:keepNext/>
        <w:spacing w:after="0" w:line="240" w:lineRule="auto"/>
        <w:ind w:left="1440"/>
      </w:pPr>
      <w:r>
        <w:t xml:space="preserve">Update band shift </w:t>
      </w:r>
      <w:proofErr w:type="gramStart"/>
      <w:r>
        <w:t>LED;</w:t>
      </w:r>
      <w:proofErr w:type="gramEnd"/>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proofErr w:type="gramStart"/>
      <w:r>
        <w:t>EncoderShift</w:t>
      </w:r>
      <w:proofErr w:type="spellEnd"/>
      <w:r>
        <w:t>;</w:t>
      </w:r>
      <w:proofErr w:type="gramEnd"/>
    </w:p>
    <w:p w14:paraId="35A33500" w14:textId="232DA4C9" w:rsidR="002C3A16" w:rsidRDefault="002C3A16" w:rsidP="00645949">
      <w:pPr>
        <w:keepNext/>
        <w:spacing w:after="0" w:line="240" w:lineRule="auto"/>
        <w:ind w:left="1440"/>
      </w:pPr>
      <w:r>
        <w:t xml:space="preserve">Update encoder shift </w:t>
      </w:r>
      <w:proofErr w:type="gramStart"/>
      <w:r>
        <w:t>LED;</w:t>
      </w:r>
      <w:proofErr w:type="gramEnd"/>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proofErr w:type="gramStart"/>
      <w:r w:rsidR="000A2AAF">
        <w:t>i</w:t>
      </w:r>
      <w:r>
        <w:t>f(</w:t>
      </w:r>
      <w:proofErr w:type="spellStart"/>
      <w:proofErr w:type="gramEnd"/>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8pt;height:302.4pt" o:ole="">
            <v:imagedata r:id="rId15" o:title=""/>
          </v:shape>
          <o:OLEObject Type="Embed" ProgID="Visio.Drawing.11" ShapeID="_x0000_i1026" DrawAspect="Content" ObjectID="_1781796857"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w:t>
      </w:r>
      <w:proofErr w:type="gramStart"/>
      <w:r w:rsidR="002F26B9">
        <w:t>16 bit</w:t>
      </w:r>
      <w:proofErr w:type="gramEnd"/>
      <w:r w:rsidR="002F26B9">
        <w:t xml:space="preserve">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6028C3BA" w14:textId="262A707F" w:rsidR="00E2137D" w:rsidRDefault="00E2137D" w:rsidP="00924514">
      <w:pPr>
        <w:pStyle w:val="Heading1"/>
      </w:pPr>
      <w:r>
        <w:t>CAT Commands</w:t>
      </w:r>
    </w:p>
    <w:p w14:paraId="68627347" w14:textId="72D7E1EA" w:rsidR="004D66DE" w:rsidRDefault="004A2F54" w:rsidP="004D66DE">
      <w:r>
        <w:t>This unit uses the same CAT commands as used for Andromeda. That means the existing THETI</w:t>
      </w:r>
      <w:r w:rsidR="0092147B">
        <w:t>S</w:t>
      </w:r>
      <w:r>
        <w:t xml:space="preserve"> command set can be used.</w:t>
      </w:r>
    </w:p>
    <w:tbl>
      <w:tblPr>
        <w:tblStyle w:val="TableGrid"/>
        <w:tblW w:w="0" w:type="auto"/>
        <w:tblLook w:val="04A0" w:firstRow="1" w:lastRow="0" w:firstColumn="1" w:lastColumn="0" w:noHBand="0" w:noVBand="1"/>
      </w:tblPr>
      <w:tblGrid>
        <w:gridCol w:w="2122"/>
        <w:gridCol w:w="2386"/>
        <w:gridCol w:w="3992"/>
      </w:tblGrid>
      <w:tr w:rsidR="004A2F54" w14:paraId="61A6A865" w14:textId="77777777" w:rsidTr="00CF1CEC">
        <w:tc>
          <w:tcPr>
            <w:tcW w:w="2122" w:type="dxa"/>
          </w:tcPr>
          <w:p w14:paraId="121ACD85" w14:textId="77777777" w:rsidR="004A2F54" w:rsidRPr="002523E9" w:rsidRDefault="004A2F54" w:rsidP="00CF1CEC">
            <w:pPr>
              <w:keepNext/>
              <w:spacing w:after="0" w:line="240" w:lineRule="auto"/>
              <w:rPr>
                <w:b/>
                <w:bCs/>
              </w:rPr>
            </w:pPr>
            <w:r w:rsidRPr="002523E9">
              <w:rPr>
                <w:b/>
                <w:bCs/>
              </w:rPr>
              <w:lastRenderedPageBreak/>
              <w:t>Control type</w:t>
            </w:r>
          </w:p>
        </w:tc>
        <w:tc>
          <w:tcPr>
            <w:tcW w:w="2386" w:type="dxa"/>
          </w:tcPr>
          <w:p w14:paraId="294B2E93" w14:textId="77777777" w:rsidR="004A2F54" w:rsidRPr="002523E9" w:rsidRDefault="004A2F54" w:rsidP="00CF1CEC">
            <w:pPr>
              <w:keepNext/>
              <w:spacing w:after="0" w:line="240" w:lineRule="auto"/>
              <w:rPr>
                <w:b/>
                <w:bCs/>
              </w:rPr>
            </w:pPr>
            <w:r w:rsidRPr="002523E9">
              <w:rPr>
                <w:b/>
                <w:bCs/>
              </w:rPr>
              <w:t>Command</w:t>
            </w:r>
          </w:p>
        </w:tc>
        <w:tc>
          <w:tcPr>
            <w:tcW w:w="3992" w:type="dxa"/>
          </w:tcPr>
          <w:p w14:paraId="44468D47" w14:textId="77777777" w:rsidR="004A2F54" w:rsidRPr="002523E9" w:rsidRDefault="004A2F54" w:rsidP="00CF1CEC">
            <w:pPr>
              <w:keepNext/>
              <w:spacing w:after="0" w:line="240" w:lineRule="auto"/>
              <w:rPr>
                <w:b/>
                <w:bCs/>
              </w:rPr>
            </w:pPr>
            <w:r w:rsidRPr="002523E9">
              <w:rPr>
                <w:b/>
                <w:bCs/>
              </w:rPr>
              <w:t>Meaning</w:t>
            </w:r>
          </w:p>
        </w:tc>
      </w:tr>
      <w:tr w:rsidR="004A2F54" w14:paraId="3B0858C2" w14:textId="77777777" w:rsidTr="00CF1CEC">
        <w:tc>
          <w:tcPr>
            <w:tcW w:w="2122" w:type="dxa"/>
          </w:tcPr>
          <w:p w14:paraId="51970F18" w14:textId="77777777" w:rsidR="004A2F54" w:rsidRDefault="004A2F54" w:rsidP="00CF1CEC">
            <w:pPr>
              <w:keepNext/>
              <w:spacing w:after="0" w:line="240" w:lineRule="auto"/>
            </w:pPr>
            <w:r>
              <w:t>VFO encoder</w:t>
            </w:r>
          </w:p>
        </w:tc>
        <w:tc>
          <w:tcPr>
            <w:tcW w:w="2386" w:type="dxa"/>
          </w:tcPr>
          <w:p w14:paraId="2B2AF4D8" w14:textId="77777777" w:rsidR="004A2F54" w:rsidRDefault="004A2F54" w:rsidP="00CF1CEC">
            <w:pPr>
              <w:keepNext/>
              <w:spacing w:after="0" w:line="240" w:lineRule="auto"/>
            </w:pPr>
            <w:r>
              <w:t xml:space="preserve">Up: </w:t>
            </w:r>
            <w:proofErr w:type="spellStart"/>
            <w:proofErr w:type="gramStart"/>
            <w:r>
              <w:t>ZZZUnn</w:t>
            </w:r>
            <w:proofErr w:type="spellEnd"/>
            <w:r>
              <w:t>;</w:t>
            </w:r>
            <w:proofErr w:type="gramEnd"/>
          </w:p>
          <w:p w14:paraId="29FFD63E" w14:textId="77777777" w:rsidR="004A2F54" w:rsidRDefault="004A2F54" w:rsidP="00CF1CEC">
            <w:pPr>
              <w:keepNext/>
              <w:spacing w:after="0" w:line="240" w:lineRule="auto"/>
            </w:pPr>
            <w:r>
              <w:t xml:space="preserve">Down: </w:t>
            </w:r>
            <w:proofErr w:type="spellStart"/>
            <w:r>
              <w:t>ZZZDnn</w:t>
            </w:r>
            <w:proofErr w:type="spellEnd"/>
            <w:r>
              <w:t>;</w:t>
            </w:r>
          </w:p>
        </w:tc>
        <w:tc>
          <w:tcPr>
            <w:tcW w:w="3992" w:type="dxa"/>
          </w:tcPr>
          <w:p w14:paraId="56CABED8" w14:textId="77777777" w:rsidR="004A2F54" w:rsidRDefault="004A2F54" w:rsidP="00CF1CEC">
            <w:pPr>
              <w:keepNext/>
              <w:spacing w:after="0" w:line="240" w:lineRule="auto"/>
            </w:pPr>
            <w:proofErr w:type="spellStart"/>
            <w:r>
              <w:t>nn</w:t>
            </w:r>
            <w:proofErr w:type="spellEnd"/>
            <w:r>
              <w:t xml:space="preserve"> = number of clicks (0-99)</w:t>
            </w:r>
          </w:p>
        </w:tc>
      </w:tr>
      <w:tr w:rsidR="004A2F54" w14:paraId="555C7ABE" w14:textId="77777777" w:rsidTr="00CF1CEC">
        <w:tc>
          <w:tcPr>
            <w:tcW w:w="2122" w:type="dxa"/>
          </w:tcPr>
          <w:p w14:paraId="4A41E0B8" w14:textId="77777777" w:rsidR="004A2F54" w:rsidRDefault="004A2F54" w:rsidP="00CF1CEC">
            <w:pPr>
              <w:keepNext/>
              <w:spacing w:after="0" w:line="240" w:lineRule="auto"/>
            </w:pPr>
            <w:r>
              <w:t xml:space="preserve"> </w:t>
            </w:r>
            <w:proofErr w:type="gramStart"/>
            <w:r>
              <w:t>Other</w:t>
            </w:r>
            <w:proofErr w:type="gramEnd"/>
            <w:r>
              <w:t xml:space="preserve"> encoder</w:t>
            </w:r>
          </w:p>
        </w:tc>
        <w:tc>
          <w:tcPr>
            <w:tcW w:w="2386" w:type="dxa"/>
          </w:tcPr>
          <w:p w14:paraId="5C56CF4E" w14:textId="77777777" w:rsidR="004A2F54" w:rsidRDefault="004A2F54" w:rsidP="00CF1CEC">
            <w:pPr>
              <w:keepNext/>
              <w:spacing w:after="0" w:line="240" w:lineRule="auto"/>
            </w:pPr>
            <w:proofErr w:type="spellStart"/>
            <w:r>
              <w:t>ZZZEnnm</w:t>
            </w:r>
            <w:proofErr w:type="spellEnd"/>
            <w:r>
              <w:t>;</w:t>
            </w:r>
          </w:p>
        </w:tc>
        <w:tc>
          <w:tcPr>
            <w:tcW w:w="3992" w:type="dxa"/>
          </w:tcPr>
          <w:p w14:paraId="095BC2B9" w14:textId="77777777" w:rsidR="004A2F54" w:rsidRDefault="004A2F54" w:rsidP="00CF1CEC">
            <w:pPr>
              <w:keepNext/>
              <w:spacing w:after="0" w:line="240" w:lineRule="auto"/>
            </w:pPr>
            <w:proofErr w:type="spellStart"/>
            <w:r>
              <w:t>nn</w:t>
            </w:r>
            <w:proofErr w:type="spellEnd"/>
            <w:r>
              <w:t xml:space="preserve"> = encoder number:</w:t>
            </w:r>
          </w:p>
          <w:p w14:paraId="2049EF74" w14:textId="77777777" w:rsidR="004A2F54" w:rsidRDefault="004A2F54" w:rsidP="00CF1CEC">
            <w:pPr>
              <w:keepNext/>
              <w:spacing w:after="0" w:line="240" w:lineRule="auto"/>
            </w:pPr>
            <w:r>
              <w:t>0: unused</w:t>
            </w:r>
          </w:p>
          <w:p w14:paraId="4F73EA1D" w14:textId="77777777" w:rsidR="004A2F54" w:rsidRDefault="004A2F54" w:rsidP="00CF1CEC">
            <w:pPr>
              <w:keepNext/>
              <w:spacing w:after="0" w:line="240" w:lineRule="auto"/>
            </w:pPr>
            <w:r>
              <w:t>1-20: encoder 1-20, clockwise</w:t>
            </w:r>
          </w:p>
          <w:p w14:paraId="2CE9447C" w14:textId="77777777" w:rsidR="004A2F54" w:rsidRDefault="004A2F54" w:rsidP="00CF1CEC">
            <w:pPr>
              <w:keepNext/>
              <w:spacing w:after="0" w:line="240" w:lineRule="auto"/>
            </w:pPr>
            <w:r>
              <w:t>51-70: encoder 1-20, anticlockwise</w:t>
            </w:r>
          </w:p>
          <w:p w14:paraId="0BF51CBF" w14:textId="77777777" w:rsidR="004A2F54" w:rsidRDefault="004A2F54" w:rsidP="00CF1CEC">
            <w:pPr>
              <w:keepNext/>
              <w:spacing w:after="0" w:line="240" w:lineRule="auto"/>
            </w:pPr>
            <w:r>
              <w:t>m=number of clicks (0-9)</w:t>
            </w:r>
          </w:p>
        </w:tc>
      </w:tr>
      <w:tr w:rsidR="004A2F54" w14:paraId="1A6833B2" w14:textId="77777777" w:rsidTr="00CF1CEC">
        <w:tc>
          <w:tcPr>
            <w:tcW w:w="2122" w:type="dxa"/>
          </w:tcPr>
          <w:p w14:paraId="57DD9D12" w14:textId="77777777" w:rsidR="004A2F54" w:rsidRDefault="004A2F54" w:rsidP="00CF1CEC">
            <w:pPr>
              <w:keepNext/>
              <w:spacing w:after="0" w:line="240" w:lineRule="auto"/>
            </w:pPr>
            <w:r>
              <w:t>Pushbutton (including encoder)</w:t>
            </w:r>
          </w:p>
        </w:tc>
        <w:tc>
          <w:tcPr>
            <w:tcW w:w="2386" w:type="dxa"/>
          </w:tcPr>
          <w:p w14:paraId="6BDF9168" w14:textId="77777777" w:rsidR="004A2F54" w:rsidRDefault="004A2F54" w:rsidP="00CF1CEC">
            <w:pPr>
              <w:keepNext/>
              <w:spacing w:after="0" w:line="240" w:lineRule="auto"/>
            </w:pPr>
            <w:proofErr w:type="spellStart"/>
            <w:r>
              <w:t>ZZZPnnm</w:t>
            </w:r>
            <w:proofErr w:type="spellEnd"/>
            <w:r>
              <w:t>;</w:t>
            </w:r>
          </w:p>
        </w:tc>
        <w:tc>
          <w:tcPr>
            <w:tcW w:w="3992" w:type="dxa"/>
          </w:tcPr>
          <w:p w14:paraId="7ADA22C3" w14:textId="77777777" w:rsidR="004A2F54" w:rsidRDefault="004A2F54" w:rsidP="00CF1CEC">
            <w:pPr>
              <w:keepNext/>
              <w:spacing w:after="0" w:line="240" w:lineRule="auto"/>
            </w:pPr>
            <w:proofErr w:type="spellStart"/>
            <w:r>
              <w:t>nn</w:t>
            </w:r>
            <w:proofErr w:type="spellEnd"/>
            <w:r>
              <w:t>=button number (1-99, 0=n/a</w:t>
            </w:r>
            <w:proofErr w:type="gramStart"/>
            <w:r>
              <w:t>);</w:t>
            </w:r>
            <w:proofErr w:type="gramEnd"/>
          </w:p>
          <w:p w14:paraId="1D7486E8" w14:textId="77777777" w:rsidR="004A2F54" w:rsidRDefault="004A2F54" w:rsidP="00CF1CEC">
            <w:pPr>
              <w:keepNext/>
              <w:spacing w:after="0" w:line="240" w:lineRule="auto"/>
            </w:pPr>
            <w:r>
              <w:t>m=0: released; m=1: pressed; m=2: long pressed</w:t>
            </w:r>
          </w:p>
        </w:tc>
      </w:tr>
      <w:tr w:rsidR="004A2F54" w14:paraId="51A9FE34" w14:textId="77777777" w:rsidTr="00CF1CEC">
        <w:tc>
          <w:tcPr>
            <w:tcW w:w="2122" w:type="dxa"/>
          </w:tcPr>
          <w:p w14:paraId="2A93FD18" w14:textId="77777777" w:rsidR="004A2F54" w:rsidRDefault="004A2F54" w:rsidP="00CF1CEC">
            <w:pPr>
              <w:keepNext/>
              <w:spacing w:after="0" w:line="240" w:lineRule="auto"/>
            </w:pPr>
            <w:r>
              <w:t>Indicator</w:t>
            </w:r>
          </w:p>
        </w:tc>
        <w:tc>
          <w:tcPr>
            <w:tcW w:w="2386" w:type="dxa"/>
          </w:tcPr>
          <w:p w14:paraId="0A615BDC" w14:textId="77777777" w:rsidR="004A2F54" w:rsidRDefault="004A2F54" w:rsidP="00CF1CEC">
            <w:pPr>
              <w:keepNext/>
              <w:spacing w:after="0" w:line="240" w:lineRule="auto"/>
            </w:pPr>
            <w:proofErr w:type="spellStart"/>
            <w:r>
              <w:t>ZZZInnm</w:t>
            </w:r>
            <w:proofErr w:type="spellEnd"/>
            <w:r>
              <w:t>;</w:t>
            </w:r>
          </w:p>
        </w:tc>
        <w:tc>
          <w:tcPr>
            <w:tcW w:w="3992" w:type="dxa"/>
          </w:tcPr>
          <w:p w14:paraId="540DCE1A" w14:textId="77777777" w:rsidR="004A2F54" w:rsidRDefault="004A2F54" w:rsidP="00CF1CEC">
            <w:pPr>
              <w:keepNext/>
              <w:spacing w:after="0" w:line="240" w:lineRule="auto"/>
            </w:pPr>
            <w:proofErr w:type="spellStart"/>
            <w:r>
              <w:t>nn</w:t>
            </w:r>
            <w:proofErr w:type="spellEnd"/>
            <w:r>
              <w:t>=indicator number (1-99, 0=n/a</w:t>
            </w:r>
            <w:proofErr w:type="gramStart"/>
            <w:r>
              <w:t>);</w:t>
            </w:r>
            <w:proofErr w:type="gramEnd"/>
          </w:p>
          <w:p w14:paraId="30A8AAB7" w14:textId="77777777" w:rsidR="004A2F54" w:rsidRDefault="004A2F54" w:rsidP="00CF1CEC">
            <w:pPr>
              <w:keepNext/>
              <w:spacing w:after="0" w:line="240" w:lineRule="auto"/>
            </w:pPr>
            <w:r>
              <w:t>m=0: unlit; m=</w:t>
            </w:r>
            <w:proofErr w:type="gramStart"/>
            <w:r>
              <w:t>1:</w:t>
            </w:r>
            <w:proofErr w:type="gramEnd"/>
            <w:r>
              <w:t xml:space="preserve"> lit</w:t>
            </w:r>
          </w:p>
        </w:tc>
      </w:tr>
      <w:tr w:rsidR="004A2F54" w14:paraId="724EFC53" w14:textId="77777777" w:rsidTr="00CF1CEC">
        <w:tc>
          <w:tcPr>
            <w:tcW w:w="2122" w:type="dxa"/>
          </w:tcPr>
          <w:p w14:paraId="0189F4ED" w14:textId="1DE6139A" w:rsidR="004A2F54" w:rsidRDefault="006C0E90" w:rsidP="00CF1CEC">
            <w:pPr>
              <w:keepNext/>
              <w:spacing w:after="0" w:line="240" w:lineRule="auto"/>
            </w:pPr>
            <w:r>
              <w:t>Send</w:t>
            </w:r>
            <w:r w:rsidR="004A2F54">
              <w:t xml:space="preserve"> s/w Version</w:t>
            </w:r>
          </w:p>
        </w:tc>
        <w:tc>
          <w:tcPr>
            <w:tcW w:w="2386" w:type="dxa"/>
          </w:tcPr>
          <w:p w14:paraId="2485C805" w14:textId="77777777" w:rsidR="004A2F54" w:rsidRDefault="004A2F54" w:rsidP="00CF1CEC">
            <w:pPr>
              <w:keepNext/>
              <w:spacing w:after="0" w:line="240" w:lineRule="auto"/>
            </w:pPr>
            <w:proofErr w:type="gramStart"/>
            <w:r>
              <w:t>ZZZS;</w:t>
            </w:r>
            <w:proofErr w:type="gramEnd"/>
          </w:p>
          <w:p w14:paraId="3B5729D4" w14:textId="77777777" w:rsidR="004A2F54" w:rsidRDefault="004A2F54" w:rsidP="00CF1CEC">
            <w:pPr>
              <w:keepNext/>
              <w:spacing w:after="0" w:line="240" w:lineRule="auto"/>
            </w:pPr>
            <w:r>
              <w:t xml:space="preserve">Response </w:t>
            </w:r>
            <w:proofErr w:type="spellStart"/>
            <w:r>
              <w:t>ZZZSppnnmmm</w:t>
            </w:r>
            <w:proofErr w:type="spellEnd"/>
            <w:r>
              <w:t>;</w:t>
            </w:r>
          </w:p>
        </w:tc>
        <w:tc>
          <w:tcPr>
            <w:tcW w:w="3992" w:type="dxa"/>
          </w:tcPr>
          <w:p w14:paraId="19EC9055" w14:textId="77777777" w:rsidR="004A2F54" w:rsidRDefault="004A2F54" w:rsidP="00CF1CEC">
            <w:pPr>
              <w:keepNext/>
              <w:spacing w:after="0" w:line="240" w:lineRule="auto"/>
            </w:pPr>
            <w:r>
              <w:t>pp=product id</w:t>
            </w:r>
          </w:p>
          <w:p w14:paraId="2369D4AA" w14:textId="77777777" w:rsidR="004A2F54" w:rsidRDefault="004A2F54" w:rsidP="00CF1CEC">
            <w:pPr>
              <w:keepNext/>
              <w:spacing w:after="0" w:line="240" w:lineRule="auto"/>
            </w:pPr>
            <w:r>
              <w:t xml:space="preserve">1: </w:t>
            </w:r>
            <w:proofErr w:type="gramStart"/>
            <w:r>
              <w:t>Andromeda  2</w:t>
            </w:r>
            <w:proofErr w:type="gramEnd"/>
            <w:r>
              <w:t>: Aries  3: Ganymede</w:t>
            </w:r>
          </w:p>
          <w:p w14:paraId="2E1031AF" w14:textId="77777777" w:rsidR="004A2F54" w:rsidRDefault="004A2F54" w:rsidP="00CF1CEC">
            <w:pPr>
              <w:keepNext/>
              <w:spacing w:after="0" w:line="240" w:lineRule="auto"/>
            </w:pPr>
            <w:proofErr w:type="spellStart"/>
            <w:r>
              <w:t>nn</w:t>
            </w:r>
            <w:proofErr w:type="spellEnd"/>
            <w:r>
              <w:t>= hardware version</w:t>
            </w:r>
          </w:p>
          <w:p w14:paraId="3E4EDBB1" w14:textId="77777777" w:rsidR="004A2F54" w:rsidRDefault="004A2F54" w:rsidP="00CF1CEC">
            <w:pPr>
              <w:keepNext/>
              <w:spacing w:after="0" w:line="240" w:lineRule="auto"/>
            </w:pPr>
            <w:r>
              <w:t>mmm= s/w version</w:t>
            </w:r>
          </w:p>
        </w:tc>
      </w:tr>
    </w:tbl>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4106"/>
        <w:gridCol w:w="6350"/>
      </w:tblGrid>
      <w:tr w:rsidR="00F02553" w14:paraId="7C444C98" w14:textId="77777777" w:rsidTr="00A17CB4">
        <w:tc>
          <w:tcPr>
            <w:tcW w:w="4106" w:type="dxa"/>
          </w:tcPr>
          <w:p w14:paraId="6EE97D12" w14:textId="6859FEEC" w:rsidR="00F02553" w:rsidRDefault="00614066" w:rsidP="00A17CB4">
            <w:pPr>
              <w:spacing w:after="0" w:line="240" w:lineRule="auto"/>
            </w:pPr>
            <w:r>
              <w:t xml:space="preserve">Connect USB cable to PC. Open Arduino terminal window. </w:t>
            </w:r>
            <w:r w:rsidR="00F02553">
              <w:t>“blink” LED blinks at 1Hz rate</w:t>
            </w:r>
          </w:p>
        </w:tc>
        <w:tc>
          <w:tcPr>
            <w:tcW w:w="6350" w:type="dxa"/>
          </w:tcPr>
          <w:p w14:paraId="0E7010E1" w14:textId="5C3A7CDF" w:rsidR="00F02553" w:rsidRDefault="00C50C98" w:rsidP="00A17CB4">
            <w:pPr>
              <w:spacing w:after="0" w:line="240" w:lineRule="auto"/>
            </w:pPr>
            <w:r>
              <w:t>Works OK</w:t>
            </w:r>
          </w:p>
        </w:tc>
      </w:tr>
      <w:tr w:rsidR="00F02553" w14:paraId="7148CA74" w14:textId="77777777" w:rsidTr="00A17CB4">
        <w:tc>
          <w:tcPr>
            <w:tcW w:w="4106" w:type="dxa"/>
          </w:tcPr>
          <w:p w14:paraId="633B60A6" w14:textId="359450F2" w:rsidR="00F02553" w:rsidRDefault="00C50C98" w:rsidP="00A17CB4">
            <w:pPr>
              <w:spacing w:after="0" w:line="240" w:lineRule="auto"/>
            </w:pPr>
            <w:r>
              <w:t>LED startup scan, lighting each LED in turn</w:t>
            </w:r>
          </w:p>
        </w:tc>
        <w:tc>
          <w:tcPr>
            <w:tcW w:w="6350" w:type="dxa"/>
          </w:tcPr>
          <w:p w14:paraId="77F79CD7" w14:textId="03B5DA9D" w:rsidR="00F02553" w:rsidRDefault="00C50C98" w:rsidP="00A17CB4">
            <w:pPr>
              <w:spacing w:after="0" w:line="240" w:lineRule="auto"/>
            </w:pPr>
            <w:r>
              <w:t>OK</w:t>
            </w:r>
          </w:p>
        </w:tc>
      </w:tr>
      <w:tr w:rsidR="00F02553" w14:paraId="4ACC06D7" w14:textId="77777777" w:rsidTr="00A17CB4">
        <w:tc>
          <w:tcPr>
            <w:tcW w:w="4106" w:type="dxa"/>
          </w:tcPr>
          <w:p w14:paraId="108BC924" w14:textId="1B7E4FA5" w:rsidR="00F02553" w:rsidRDefault="00C50C98" w:rsidP="00A17CB4">
            <w:pPr>
              <w:spacing w:after="0" w:line="240" w:lineRule="auto"/>
            </w:pPr>
            <w:r>
              <w:t>VFO encoder</w:t>
            </w:r>
          </w:p>
        </w:tc>
        <w:tc>
          <w:tcPr>
            <w:tcW w:w="6350" w:type="dxa"/>
          </w:tcPr>
          <w:p w14:paraId="5DB02D70" w14:textId="1EB4DCB7" w:rsidR="00F02553" w:rsidRDefault="009A5CFD" w:rsidP="00A17CB4">
            <w:pPr>
              <w:spacing w:after="0" w:line="240" w:lineRule="auto"/>
            </w:pPr>
            <w:r>
              <w:t xml:space="preserve">c/w and ac/w </w:t>
            </w:r>
            <w:proofErr w:type="gramStart"/>
            <w:r>
              <w:t>turns</w:t>
            </w:r>
            <w:proofErr w:type="gramEnd"/>
            <w:r>
              <w:t xml:space="preserve"> cause events to be displayed in the serial window. Far turns get several steps displayed.</w:t>
            </w:r>
          </w:p>
        </w:tc>
      </w:tr>
      <w:tr w:rsidR="00F02553" w14:paraId="3EF2EBDB" w14:textId="77777777" w:rsidTr="00A17CB4">
        <w:tc>
          <w:tcPr>
            <w:tcW w:w="4106" w:type="dxa"/>
          </w:tcPr>
          <w:p w14:paraId="102F4831" w14:textId="1CE28D83" w:rsidR="00F02553" w:rsidRDefault="009A5CFD" w:rsidP="00A17CB4">
            <w:pPr>
              <w:spacing w:after="0" w:line="240" w:lineRule="auto"/>
            </w:pPr>
            <w:r>
              <w:t>Dual encoders</w:t>
            </w:r>
          </w:p>
        </w:tc>
        <w:tc>
          <w:tcPr>
            <w:tcW w:w="6350" w:type="dxa"/>
          </w:tcPr>
          <w:p w14:paraId="1F310FB8" w14:textId="77777777" w:rsidR="00F02553" w:rsidRDefault="009A5CFD" w:rsidP="00A17CB4">
            <w:pPr>
              <w:spacing w:after="0" w:line="240" w:lineRule="auto"/>
            </w:pPr>
            <w:r>
              <w:t xml:space="preserve">All encoders </w:t>
            </w:r>
            <w:r w:rsidR="00B0754E">
              <w:t>give events for c/w and ac/w turn.</w:t>
            </w:r>
          </w:p>
          <w:p w14:paraId="00F12A5D" w14:textId="661CAD4D" w:rsidR="00B0754E" w:rsidRDefault="00B0754E" w:rsidP="00A17CB4">
            <w:pPr>
              <w:spacing w:after="0" w:line="240" w:lineRule="auto"/>
            </w:pPr>
            <w:r>
              <w:t xml:space="preserve">The “shifted” encoder (top right) can </w:t>
            </w:r>
            <w:r w:rsidR="004E130F">
              <w:t>provide two scan codes depending on state of shift.</w:t>
            </w:r>
            <w:r w:rsidR="00A90C95">
              <w:t xml:space="preserve"> (8&amp;9 or 10&amp;11)</w:t>
            </w:r>
          </w:p>
        </w:tc>
      </w:tr>
      <w:tr w:rsidR="00F02553" w14:paraId="12346BF8" w14:textId="77777777" w:rsidTr="00A17CB4">
        <w:tc>
          <w:tcPr>
            <w:tcW w:w="4106" w:type="dxa"/>
          </w:tcPr>
          <w:p w14:paraId="084F01A3" w14:textId="47963DA1" w:rsidR="00F02553" w:rsidRDefault="004E130F" w:rsidP="00A17CB4">
            <w:pPr>
              <w:spacing w:after="0" w:line="240" w:lineRule="auto"/>
            </w:pPr>
            <w:r>
              <w:t>Pushbuttons</w:t>
            </w:r>
          </w:p>
        </w:tc>
        <w:tc>
          <w:tcPr>
            <w:tcW w:w="6350" w:type="dxa"/>
          </w:tcPr>
          <w:p w14:paraId="4658A89F" w14:textId="77777777" w:rsidR="00F02553" w:rsidRDefault="004E130F" w:rsidP="00A17CB4">
            <w:pPr>
              <w:spacing w:after="0" w:line="240" w:lineRule="auto"/>
            </w:pPr>
            <w:r>
              <w:t>All pushbuttons generate “pressed” and “released events. All give the correct scan code. “</w:t>
            </w:r>
            <w:proofErr w:type="gramStart"/>
            <w:r>
              <w:t>long</w:t>
            </w:r>
            <w:proofErr w:type="gramEnd"/>
            <w:r>
              <w:t xml:space="preserve"> press” declared after ~2s press, and this might b</w:t>
            </w:r>
            <w:r w:rsidR="00B41E99">
              <w:t>e better reduced.</w:t>
            </w:r>
          </w:p>
          <w:p w14:paraId="59FE7752" w14:textId="7E0D10F3" w:rsidR="00B41E99" w:rsidRDefault="00B41E99" w:rsidP="00A17CB4">
            <w:pPr>
              <w:spacing w:after="0" w:line="240" w:lineRule="auto"/>
            </w:pPr>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A17CB4">
            <w:pPr>
              <w:spacing w:after="0" w:line="240" w:lineRule="auto"/>
            </w:pPr>
            <w:r>
              <w:t>Powers up with no bus conflicts</w:t>
            </w:r>
          </w:p>
        </w:tc>
        <w:tc>
          <w:tcPr>
            <w:tcW w:w="5228" w:type="dxa"/>
          </w:tcPr>
          <w:p w14:paraId="60EFDBAC" w14:textId="04F14AA0" w:rsidR="00F83D35" w:rsidRDefault="00B17ED8" w:rsidP="00A17CB4">
            <w:pPr>
              <w:spacing w:after="0" w:line="240" w:lineRule="auto"/>
            </w:pPr>
            <w:r>
              <w:t>OK</w:t>
            </w:r>
          </w:p>
        </w:tc>
      </w:tr>
      <w:tr w:rsidR="00F83D35" w14:paraId="7F0E7D16" w14:textId="77777777" w:rsidTr="00BE5011">
        <w:tc>
          <w:tcPr>
            <w:tcW w:w="5228" w:type="dxa"/>
          </w:tcPr>
          <w:p w14:paraId="65045704" w14:textId="77777777" w:rsidR="00F83D35" w:rsidRDefault="005918CC" w:rsidP="00A17CB4">
            <w:pPr>
              <w:spacing w:after="0" w:line="240" w:lineRule="auto"/>
            </w:pPr>
            <w:r>
              <w:t>I2C discovery program can find the Arduino</w:t>
            </w:r>
            <w:r w:rsidR="00F24F8C">
              <w:t>:</w:t>
            </w:r>
          </w:p>
          <w:p w14:paraId="75665320" w14:textId="77777777" w:rsidR="00F24F8C" w:rsidRDefault="00F24F8C" w:rsidP="00A17CB4">
            <w:pPr>
              <w:spacing w:after="0" w:line="240" w:lineRule="auto"/>
              <w:ind w:left="720"/>
              <w:rPr>
                <w:rFonts w:ascii="Consolas" w:hAnsi="Consolas"/>
                <w:color w:val="545454"/>
                <w:spacing w:val="4"/>
                <w:sz w:val="21"/>
                <w:szCs w:val="21"/>
                <w:shd w:val="clear" w:color="auto" w:fill="FEFEFE"/>
              </w:rPr>
            </w:pPr>
            <w:proofErr w:type="spellStart"/>
            <w:r>
              <w:rPr>
                <w:rFonts w:ascii="Consolas" w:hAnsi="Consolas"/>
                <w:color w:val="545454"/>
                <w:spacing w:val="4"/>
                <w:sz w:val="21"/>
                <w:szCs w:val="21"/>
                <w:shd w:val="clear" w:color="auto" w:fill="FEFEFE"/>
              </w:rPr>
              <w:t>sudo</w:t>
            </w:r>
            <w:proofErr w:type="spellEnd"/>
            <w:r>
              <w:rPr>
                <w:rFonts w:ascii="Consolas" w:hAnsi="Consolas"/>
                <w:color w:val="545454"/>
                <w:spacing w:val="4"/>
                <w:sz w:val="21"/>
                <w:szCs w:val="21"/>
                <w:shd w:val="clear" w:color="auto" w:fill="FEFEFE"/>
              </w:rPr>
              <w:t xml:space="preserve">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A17CB4">
            <w:pPr>
              <w:spacing w:after="0" w:line="240" w:lineRule="auto"/>
              <w:ind w:left="720"/>
            </w:pPr>
            <w:r>
              <w:rPr>
                <w:rFonts w:ascii="Consolas" w:hAnsi="Consolas"/>
                <w:color w:val="545454"/>
                <w:spacing w:val="4"/>
                <w:sz w:val="21"/>
                <w:szCs w:val="21"/>
                <w:shd w:val="clear" w:color="auto" w:fill="FEFEFE"/>
              </w:rPr>
              <w:t>i2cdetect -y 1</w:t>
            </w:r>
          </w:p>
        </w:tc>
        <w:tc>
          <w:tcPr>
            <w:tcW w:w="5228" w:type="dxa"/>
          </w:tcPr>
          <w:p w14:paraId="7B336DF6" w14:textId="229D87D4" w:rsidR="00F83D35" w:rsidRDefault="00B17ED8" w:rsidP="00A17CB4">
            <w:pPr>
              <w:spacing w:after="0" w:line="240" w:lineRule="auto"/>
            </w:pPr>
            <w:r>
              <w:t>OK; finds correct address</w:t>
            </w:r>
          </w:p>
        </w:tc>
      </w:tr>
      <w:tr w:rsidR="00F83D35" w14:paraId="2BEC91BF" w14:textId="77777777" w:rsidTr="00BE5011">
        <w:tc>
          <w:tcPr>
            <w:tcW w:w="5228" w:type="dxa"/>
          </w:tcPr>
          <w:p w14:paraId="2A479D40" w14:textId="77777777" w:rsidR="00F83D35" w:rsidRDefault="004A4A11" w:rsidP="00A17CB4">
            <w:pPr>
              <w:spacing w:after="0" w:line="240" w:lineRule="auto"/>
            </w:pPr>
            <w:r>
              <w:t>Data can be pushed to Arduino</w:t>
            </w:r>
          </w:p>
          <w:p w14:paraId="69E1A59B" w14:textId="706ED6AD" w:rsidR="00DC7956" w:rsidRDefault="00DC7956" w:rsidP="00A17CB4">
            <w:pPr>
              <w:spacing w:after="0" w:line="240" w:lineRule="auto"/>
            </w:pPr>
          </w:p>
        </w:tc>
        <w:tc>
          <w:tcPr>
            <w:tcW w:w="5228" w:type="dxa"/>
          </w:tcPr>
          <w:p w14:paraId="109B2BD0" w14:textId="5AD7618E" w:rsidR="00F83D35" w:rsidRDefault="00B17ED8" w:rsidP="00A17CB4">
            <w:pPr>
              <w:spacing w:after="0" w:line="240" w:lineRule="auto"/>
            </w:pPr>
            <w:r>
              <w:t>Can set LEDs</w:t>
            </w:r>
          </w:p>
        </w:tc>
      </w:tr>
      <w:tr w:rsidR="00F83D35" w14:paraId="289A7CFC" w14:textId="77777777" w:rsidTr="00BE5011">
        <w:tc>
          <w:tcPr>
            <w:tcW w:w="5228" w:type="dxa"/>
          </w:tcPr>
          <w:p w14:paraId="2DA0154B" w14:textId="27CBE358" w:rsidR="00DC7956" w:rsidRDefault="004A4A11" w:rsidP="00A17CB4">
            <w:pPr>
              <w:spacing w:after="0" w:line="240" w:lineRule="auto"/>
            </w:pPr>
            <w:r>
              <w:t>Data can be read from Arduino</w:t>
            </w:r>
          </w:p>
        </w:tc>
        <w:tc>
          <w:tcPr>
            <w:tcW w:w="5228" w:type="dxa"/>
          </w:tcPr>
          <w:p w14:paraId="31E7E720" w14:textId="66CF9DA7" w:rsidR="00F83D35" w:rsidRDefault="00B17ED8" w:rsidP="00A17CB4">
            <w:pPr>
              <w:spacing w:after="0" w:line="240" w:lineRule="auto"/>
            </w:pPr>
            <w:r>
              <w:t>Can read panel s/w version, encoder and pushbutton data</w:t>
            </w:r>
          </w:p>
        </w:tc>
      </w:tr>
      <w:tr w:rsidR="00F83D35" w14:paraId="2DA964EA" w14:textId="77777777" w:rsidTr="00BE5011">
        <w:tc>
          <w:tcPr>
            <w:tcW w:w="5228" w:type="dxa"/>
          </w:tcPr>
          <w:p w14:paraId="56074917" w14:textId="77777777" w:rsidR="00F83D35" w:rsidRDefault="004A4A11" w:rsidP="00A17CB4">
            <w:pPr>
              <w:spacing w:after="0" w:line="240" w:lineRule="auto"/>
            </w:pPr>
            <w:r>
              <w:t>Interrupt asserted if data in queue</w:t>
            </w:r>
          </w:p>
          <w:p w14:paraId="49B99887" w14:textId="30962917" w:rsidR="00DC7956" w:rsidRDefault="00DC7956" w:rsidP="00A17CB4">
            <w:pPr>
              <w:spacing w:after="0" w:line="240" w:lineRule="auto"/>
            </w:pPr>
          </w:p>
        </w:tc>
        <w:tc>
          <w:tcPr>
            <w:tcW w:w="5228" w:type="dxa"/>
          </w:tcPr>
          <w:p w14:paraId="2EA29135" w14:textId="4C52631A" w:rsidR="00F83D35" w:rsidRDefault="00A17CB4" w:rsidP="00A17CB4">
            <w:pPr>
              <w:spacing w:after="0" w:line="240" w:lineRule="auto"/>
            </w:pPr>
            <w:r>
              <w:t xml:space="preserve">Yes </w:t>
            </w:r>
          </w:p>
        </w:tc>
      </w:tr>
      <w:tr w:rsidR="00A02F49" w14:paraId="661B3776" w14:textId="77777777" w:rsidTr="00BE5011">
        <w:tc>
          <w:tcPr>
            <w:tcW w:w="5228" w:type="dxa"/>
          </w:tcPr>
          <w:p w14:paraId="46395EAF" w14:textId="0B3567CB" w:rsidR="00A02F49" w:rsidRDefault="00A02F49" w:rsidP="00A17CB4">
            <w:pPr>
              <w:spacing w:after="0" w:line="240" w:lineRule="auto"/>
            </w:pPr>
            <w:r>
              <w:t>Operational data transfer</w:t>
            </w:r>
          </w:p>
        </w:tc>
        <w:tc>
          <w:tcPr>
            <w:tcW w:w="5228" w:type="dxa"/>
          </w:tcPr>
          <w:p w14:paraId="21F243AE" w14:textId="145EBFDF" w:rsidR="00A02F49" w:rsidRDefault="003757E4" w:rsidP="00A17CB4">
            <w:pPr>
              <w:spacing w:after="0" w:line="240" w:lineRule="auto"/>
            </w:pPr>
            <w:r>
              <w:t>Interrupt driven code can read I2C and read out and display all events</w:t>
            </w:r>
          </w:p>
        </w:tc>
      </w:tr>
    </w:tbl>
    <w:p w14:paraId="67A60A8A" w14:textId="77777777" w:rsidR="00F83D35" w:rsidRDefault="00F83D35" w:rsidP="00F83D35"/>
    <w:p w14:paraId="09CC5A81" w14:textId="4C39CE70" w:rsidR="00115F16" w:rsidRDefault="00115F16" w:rsidP="00115F16">
      <w:pPr>
        <w:pStyle w:val="Heading2"/>
      </w:pPr>
      <w:bookmarkStart w:id="0" w:name="_Ref171174310"/>
      <w:r>
        <w:t>I2C communication issues</w:t>
      </w:r>
      <w:bookmarkEnd w:id="0"/>
    </w:p>
    <w:p w14:paraId="69A6408B" w14:textId="08498415" w:rsidR="00115F16" w:rsidRDefault="00115F16" w:rsidP="00115F16">
      <w:r>
        <w:t>I get occasional failures to transfer a “1” bit on bit 7 of the 1</w:t>
      </w:r>
      <w:r w:rsidRPr="00115F16">
        <w:rPr>
          <w:vertAlign w:val="superscript"/>
        </w:rPr>
        <w:t>st</w:t>
      </w:r>
      <w:r>
        <w:t xml:space="preserve"> byte sent back by the Arduino. </w:t>
      </w:r>
      <w:r w:rsidR="00297D6E">
        <w:t xml:space="preserve">Maybe 5% of the time. </w:t>
      </w:r>
    </w:p>
    <w:p w14:paraId="55FB423A" w14:textId="7C6E145E" w:rsidR="009A1BB2" w:rsidRDefault="009A1BB2" w:rsidP="00115F16">
      <w:r>
        <w:rPr>
          <w:noProof/>
        </w:rPr>
        <w:lastRenderedPageBreak/>
        <mc:AlternateContent>
          <mc:Choice Requires="wps">
            <w:drawing>
              <wp:anchor distT="0" distB="0" distL="114300" distR="114300" simplePos="0" relativeHeight="251659264" behindDoc="0" locked="0" layoutInCell="1" allowOverlap="1" wp14:anchorId="26106704" wp14:editId="1798DADF">
                <wp:simplePos x="0" y="0"/>
                <wp:positionH relativeFrom="column">
                  <wp:posOffset>3639312</wp:posOffset>
                </wp:positionH>
                <wp:positionV relativeFrom="paragraph">
                  <wp:posOffset>1956816</wp:posOffset>
                </wp:positionV>
                <wp:extent cx="365760" cy="1272845"/>
                <wp:effectExtent l="0" t="0" r="15240" b="22860"/>
                <wp:wrapNone/>
                <wp:docPr id="1194725824" name="Oval 2"/>
                <wp:cNvGraphicFramePr/>
                <a:graphic xmlns:a="http://schemas.openxmlformats.org/drawingml/2006/main">
                  <a:graphicData uri="http://schemas.microsoft.com/office/word/2010/wordprocessingShape">
                    <wps:wsp>
                      <wps:cNvSpPr/>
                      <wps:spPr>
                        <a:xfrm>
                          <a:off x="0" y="0"/>
                          <a:ext cx="365760" cy="1272845"/>
                        </a:xfrm>
                        <a:prstGeom prst="ellipse">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86FCA" id="Oval 2" o:spid="_x0000_s1026" style="position:absolute;margin-left:286.55pt;margin-top:154.1pt;width:28.8pt;height:10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" filled="f" strokecolor="red" strokeweight="2pt"/>
            </w:pict>
          </mc:Fallback>
        </mc:AlternateContent>
      </w:r>
      <w:r>
        <w:rPr>
          <w:noProof/>
        </w:rPr>
        <w:drawing>
          <wp:inline distT="0" distB="0" distL="0" distR="0" wp14:anchorId="7ED5A19A" wp14:editId="2299B804">
            <wp:extent cx="6642100" cy="3986530"/>
            <wp:effectExtent l="0" t="0" r="6350" b="0"/>
            <wp:docPr id="918457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2100" cy="3986530"/>
                    </a:xfrm>
                    <a:prstGeom prst="rect">
                      <a:avLst/>
                    </a:prstGeom>
                    <a:noFill/>
                    <a:ln>
                      <a:noFill/>
                    </a:ln>
                  </pic:spPr>
                </pic:pic>
              </a:graphicData>
            </a:graphic>
          </wp:inline>
        </w:drawing>
      </w:r>
    </w:p>
    <w:p w14:paraId="45427CD0" w14:textId="1FD3A15D" w:rsidR="00297D6E" w:rsidRDefault="00297D6E" w:rsidP="00115F16">
      <w:r>
        <w:t>There seem to be some known issues related to clock stretching:</w:t>
      </w:r>
    </w:p>
    <w:p w14:paraId="41CB9E36" w14:textId="77777777" w:rsidR="00297D6E" w:rsidRDefault="00297D6E" w:rsidP="00115F16"/>
    <w:p w14:paraId="6AF3E176" w14:textId="70EF51C0" w:rsidR="00297D6E" w:rsidRDefault="00000000" w:rsidP="00115F16">
      <w:hyperlink r:id="rId18" w:history="1">
        <w:r w:rsidR="008D35EF" w:rsidRPr="00C6756F">
          <w:rPr>
            <w:rStyle w:val="Hyperlink"/>
          </w:rPr>
          <w:t>https://raspberrypi.stackexchange.com/questions/91410/rpi-to-arduino-i2c-block-data-read-fails-with-errno-121-remote-i-o-error-pyt</w:t>
        </w:r>
      </w:hyperlink>
    </w:p>
    <w:p w14:paraId="68EA9796" w14:textId="764B5B8F" w:rsidR="008D35EF" w:rsidRDefault="00000000" w:rsidP="00115F16">
      <w:hyperlink r:id="rId19" w:history="1">
        <w:r w:rsidR="008D35EF" w:rsidRPr="00C6756F">
          <w:rPr>
            <w:rStyle w:val="Hyperlink"/>
          </w:rPr>
          <w:t>https://github.com/raspberrypi/linux/issues/4884</w:t>
        </w:r>
      </w:hyperlink>
    </w:p>
    <w:p w14:paraId="1DDD0223" w14:textId="2F2CC68C" w:rsidR="008D35EF" w:rsidRDefault="00000000" w:rsidP="00115F16">
      <w:hyperlink r:id="rId20" w:history="1">
        <w:r w:rsidR="002559D6" w:rsidRPr="00C6756F">
          <w:rPr>
            <w:rStyle w:val="Hyperlink"/>
          </w:rPr>
          <w:t>https://github.com/raspberrypi/linux/issues/254</w:t>
        </w:r>
      </w:hyperlink>
    </w:p>
    <w:p w14:paraId="622DEF0A" w14:textId="2A9EB385" w:rsidR="002559D6" w:rsidRDefault="008048F7" w:rsidP="00115F16">
      <w:r>
        <w:t xml:space="preserve">The pragmatic thing to do is to edit the message format so that bit is not used. </w:t>
      </w:r>
    </w:p>
    <w:p w14:paraId="7C933B12" w14:textId="77777777" w:rsidR="008048F7" w:rsidRPr="00115F16" w:rsidRDefault="008048F7" w:rsidP="00115F16"/>
    <w:p w14:paraId="068323D6" w14:textId="57C3B215" w:rsidR="0092147B" w:rsidRDefault="008033AE" w:rsidP="00924514">
      <w:pPr>
        <w:pStyle w:val="Heading1"/>
      </w:pPr>
      <w:r>
        <w:t>p</w:t>
      </w:r>
      <w:r w:rsidR="0092147B">
        <w:t>2app Control</w:t>
      </w:r>
    </w:p>
    <w:p w14:paraId="714C8A23" w14:textId="2FEFAF61" w:rsidR="0092147B" w:rsidRDefault="0092147B" w:rsidP="0092147B">
      <w:r>
        <w:t xml:space="preserve">If the panel is controlled by p2app, then it will need to exchange “CAT over TCPIP” messages with Thetis. </w:t>
      </w:r>
    </w:p>
    <w:p w14:paraId="2EAE5111" w14:textId="1B79F8C8" w:rsidR="006B20EE" w:rsidRDefault="006B20EE" w:rsidP="0092147B">
      <w:r>
        <w:t>Thetis operates a timeout: if a connection does not exchange data for 30s, it times out and drops the connection. “Keep alive” message exchange works, and a 15s message request means connection is maintained indefinitely.</w:t>
      </w:r>
    </w:p>
    <w:p w14:paraId="76C7F494" w14:textId="0AC7DE38" w:rsidR="006B20EE" w:rsidRDefault="006B20EE" w:rsidP="0092147B">
      <w:r>
        <w:t>Encoders and pushbuttons can all push data to Thetis. It will not be practical to have Thetis push data to the panel (there is no longer a specific CAT instance to be used)</w:t>
      </w:r>
      <w:r w:rsidR="008033AE">
        <w:t xml:space="preserve"> and the panel will need to use CAT commands to establish the LED state.</w:t>
      </w:r>
    </w:p>
    <w:tbl>
      <w:tblPr>
        <w:tblStyle w:val="TableGrid"/>
        <w:tblW w:w="0" w:type="auto"/>
        <w:tblLook w:val="04A0" w:firstRow="1" w:lastRow="0" w:firstColumn="1" w:lastColumn="0" w:noHBand="0" w:noVBand="1"/>
      </w:tblPr>
      <w:tblGrid>
        <w:gridCol w:w="1417"/>
        <w:gridCol w:w="2693"/>
        <w:gridCol w:w="2693"/>
      </w:tblGrid>
      <w:tr w:rsidR="008033AE" w:rsidRPr="000F7634" w14:paraId="438F7872" w14:textId="5B284225" w:rsidTr="007557D5">
        <w:tc>
          <w:tcPr>
            <w:tcW w:w="1417" w:type="dxa"/>
          </w:tcPr>
          <w:p w14:paraId="2B2D70AF" w14:textId="77777777" w:rsidR="008033AE" w:rsidRPr="000F7634" w:rsidRDefault="008033AE" w:rsidP="009303B0">
            <w:pPr>
              <w:spacing w:after="0" w:line="240" w:lineRule="auto"/>
              <w:rPr>
                <w:b/>
              </w:rPr>
            </w:pPr>
            <w:r>
              <w:rPr>
                <w:b/>
              </w:rPr>
              <w:t>s/w number</w:t>
            </w:r>
          </w:p>
        </w:tc>
        <w:tc>
          <w:tcPr>
            <w:tcW w:w="2693" w:type="dxa"/>
          </w:tcPr>
          <w:p w14:paraId="0948A931" w14:textId="77777777" w:rsidR="008033AE" w:rsidRPr="000F7634" w:rsidRDefault="008033AE" w:rsidP="009303B0">
            <w:pPr>
              <w:spacing w:after="0" w:line="240" w:lineRule="auto"/>
              <w:rPr>
                <w:b/>
              </w:rPr>
            </w:pPr>
            <w:r w:rsidRPr="000F7634">
              <w:rPr>
                <w:b/>
              </w:rPr>
              <w:t>Function</w:t>
            </w:r>
          </w:p>
        </w:tc>
        <w:tc>
          <w:tcPr>
            <w:tcW w:w="2693" w:type="dxa"/>
          </w:tcPr>
          <w:p w14:paraId="327E687F" w14:textId="1F3CFB7A" w:rsidR="008033AE" w:rsidRPr="000F7634" w:rsidRDefault="008033AE" w:rsidP="009303B0">
            <w:pPr>
              <w:spacing w:after="0" w:line="240" w:lineRule="auto"/>
              <w:rPr>
                <w:b/>
              </w:rPr>
            </w:pPr>
            <w:r>
              <w:rPr>
                <w:b/>
              </w:rPr>
              <w:t>CAT message</w:t>
            </w:r>
          </w:p>
        </w:tc>
      </w:tr>
      <w:tr w:rsidR="008033AE" w14:paraId="257CFCA0" w14:textId="0B17E0F3" w:rsidTr="007557D5">
        <w:tc>
          <w:tcPr>
            <w:tcW w:w="1417" w:type="dxa"/>
          </w:tcPr>
          <w:p w14:paraId="634C35B3" w14:textId="77777777" w:rsidR="008033AE" w:rsidRDefault="008033AE" w:rsidP="009303B0">
            <w:pPr>
              <w:spacing w:after="0" w:line="240" w:lineRule="auto"/>
            </w:pPr>
            <w:r>
              <w:t>1</w:t>
            </w:r>
          </w:p>
        </w:tc>
        <w:tc>
          <w:tcPr>
            <w:tcW w:w="2693" w:type="dxa"/>
          </w:tcPr>
          <w:p w14:paraId="7DB50B3C" w14:textId="77777777" w:rsidR="008033AE" w:rsidRDefault="008033AE" w:rsidP="009303B0">
            <w:pPr>
              <w:spacing w:after="0" w:line="240" w:lineRule="auto"/>
            </w:pPr>
            <w:r>
              <w:t>MOX</w:t>
            </w:r>
          </w:p>
        </w:tc>
        <w:tc>
          <w:tcPr>
            <w:tcW w:w="2693" w:type="dxa"/>
          </w:tcPr>
          <w:p w14:paraId="2E1D8ADE" w14:textId="70E7A508" w:rsidR="008033AE" w:rsidRDefault="003D3863" w:rsidP="009303B0">
            <w:pPr>
              <w:spacing w:after="0" w:line="240" w:lineRule="auto"/>
            </w:pPr>
            <w:r>
              <w:t>Combined VFO Status</w:t>
            </w:r>
          </w:p>
        </w:tc>
      </w:tr>
      <w:tr w:rsidR="008033AE" w14:paraId="0A9E4743" w14:textId="3A3D4BDB" w:rsidTr="007557D5">
        <w:tc>
          <w:tcPr>
            <w:tcW w:w="1417" w:type="dxa"/>
          </w:tcPr>
          <w:p w14:paraId="2765E02A" w14:textId="77777777" w:rsidR="008033AE" w:rsidRDefault="008033AE" w:rsidP="009303B0">
            <w:pPr>
              <w:spacing w:after="0" w:line="240" w:lineRule="auto"/>
            </w:pPr>
            <w:r>
              <w:t>2</w:t>
            </w:r>
          </w:p>
        </w:tc>
        <w:tc>
          <w:tcPr>
            <w:tcW w:w="2693" w:type="dxa"/>
          </w:tcPr>
          <w:p w14:paraId="0A556F5F" w14:textId="77777777" w:rsidR="008033AE" w:rsidRDefault="008033AE" w:rsidP="009303B0">
            <w:pPr>
              <w:spacing w:after="0" w:line="240" w:lineRule="auto"/>
            </w:pPr>
            <w:r>
              <w:t>Tune</w:t>
            </w:r>
          </w:p>
        </w:tc>
        <w:tc>
          <w:tcPr>
            <w:tcW w:w="2693" w:type="dxa"/>
          </w:tcPr>
          <w:p w14:paraId="5C93D9D6" w14:textId="01B31CB2" w:rsidR="008033AE" w:rsidRDefault="003D3863" w:rsidP="009303B0">
            <w:pPr>
              <w:spacing w:after="0" w:line="240" w:lineRule="auto"/>
            </w:pPr>
            <w:r>
              <w:t>Combined VFO Status</w:t>
            </w:r>
          </w:p>
        </w:tc>
      </w:tr>
      <w:tr w:rsidR="008033AE" w14:paraId="08727E1A" w14:textId="556142C8" w:rsidTr="007557D5">
        <w:tc>
          <w:tcPr>
            <w:tcW w:w="1417" w:type="dxa"/>
          </w:tcPr>
          <w:p w14:paraId="7CFC8248" w14:textId="77777777" w:rsidR="008033AE" w:rsidRDefault="008033AE" w:rsidP="009303B0">
            <w:pPr>
              <w:spacing w:after="0" w:line="240" w:lineRule="auto"/>
            </w:pPr>
            <w:r>
              <w:t>3</w:t>
            </w:r>
          </w:p>
        </w:tc>
        <w:tc>
          <w:tcPr>
            <w:tcW w:w="2693" w:type="dxa"/>
          </w:tcPr>
          <w:p w14:paraId="7E1F0E3F" w14:textId="77777777" w:rsidR="008033AE" w:rsidRDefault="008033AE" w:rsidP="009303B0">
            <w:pPr>
              <w:spacing w:after="0" w:line="240" w:lineRule="auto"/>
            </w:pPr>
            <w:r>
              <w:t>2 Tone</w:t>
            </w:r>
          </w:p>
        </w:tc>
        <w:tc>
          <w:tcPr>
            <w:tcW w:w="2693" w:type="dxa"/>
          </w:tcPr>
          <w:p w14:paraId="0F4BC96D" w14:textId="35F0FF19" w:rsidR="008033AE" w:rsidRDefault="00647C07" w:rsidP="009303B0">
            <w:pPr>
              <w:spacing w:after="0" w:line="240" w:lineRule="auto"/>
            </w:pPr>
            <w:r>
              <w:t>2 Tone (ZZUT)</w:t>
            </w:r>
          </w:p>
        </w:tc>
      </w:tr>
      <w:tr w:rsidR="008033AE" w14:paraId="18763567" w14:textId="53DF99C4" w:rsidTr="007557D5">
        <w:tc>
          <w:tcPr>
            <w:tcW w:w="1417" w:type="dxa"/>
          </w:tcPr>
          <w:p w14:paraId="11A6D5ED" w14:textId="77777777" w:rsidR="008033AE" w:rsidRDefault="008033AE" w:rsidP="009303B0">
            <w:pPr>
              <w:spacing w:after="0" w:line="240" w:lineRule="auto"/>
            </w:pPr>
            <w:r>
              <w:t>4</w:t>
            </w:r>
          </w:p>
        </w:tc>
        <w:tc>
          <w:tcPr>
            <w:tcW w:w="2693" w:type="dxa"/>
          </w:tcPr>
          <w:p w14:paraId="4869A89C" w14:textId="77777777" w:rsidR="008033AE" w:rsidRDefault="008033AE" w:rsidP="009303B0">
            <w:pPr>
              <w:spacing w:after="0" w:line="240" w:lineRule="auto"/>
            </w:pPr>
            <w:r>
              <w:t>ATU Tune solution</w:t>
            </w:r>
          </w:p>
        </w:tc>
        <w:tc>
          <w:tcPr>
            <w:tcW w:w="2693" w:type="dxa"/>
          </w:tcPr>
          <w:p w14:paraId="441ADD41" w14:textId="7AFF8AAC" w:rsidR="008033AE" w:rsidRDefault="003D3863" w:rsidP="009303B0">
            <w:pPr>
              <w:spacing w:after="0" w:line="240" w:lineRule="auto"/>
            </w:pPr>
            <w:r>
              <w:t>(internal</w:t>
            </w:r>
            <w:r w:rsidR="00595F12">
              <w:t xml:space="preserve"> to panel</w:t>
            </w:r>
            <w:r>
              <w:t>)</w:t>
            </w:r>
          </w:p>
        </w:tc>
      </w:tr>
      <w:tr w:rsidR="008033AE" w14:paraId="7F901712" w14:textId="104072FB" w:rsidTr="007557D5">
        <w:tc>
          <w:tcPr>
            <w:tcW w:w="1417" w:type="dxa"/>
          </w:tcPr>
          <w:p w14:paraId="266419DD" w14:textId="77777777" w:rsidR="008033AE" w:rsidRDefault="008033AE" w:rsidP="009303B0">
            <w:pPr>
              <w:spacing w:after="0" w:line="240" w:lineRule="auto"/>
            </w:pPr>
            <w:r>
              <w:t>5</w:t>
            </w:r>
          </w:p>
        </w:tc>
        <w:tc>
          <w:tcPr>
            <w:tcW w:w="2693" w:type="dxa"/>
          </w:tcPr>
          <w:p w14:paraId="69410CAC" w14:textId="77777777" w:rsidR="008033AE" w:rsidRDefault="008033AE" w:rsidP="009303B0">
            <w:pPr>
              <w:spacing w:after="0" w:line="240" w:lineRule="auto"/>
            </w:pPr>
            <w:r>
              <w:t>ATU enabled</w:t>
            </w:r>
          </w:p>
        </w:tc>
        <w:tc>
          <w:tcPr>
            <w:tcW w:w="2693" w:type="dxa"/>
          </w:tcPr>
          <w:p w14:paraId="1387BAAA" w14:textId="5CF39C94" w:rsidR="008033AE" w:rsidRDefault="003D3863" w:rsidP="009303B0">
            <w:pPr>
              <w:spacing w:after="0" w:line="240" w:lineRule="auto"/>
            </w:pPr>
            <w:r>
              <w:t>(internal</w:t>
            </w:r>
            <w:r w:rsidR="00595F12">
              <w:t xml:space="preserve"> to panel</w:t>
            </w:r>
            <w:r>
              <w:t>)</w:t>
            </w:r>
          </w:p>
        </w:tc>
      </w:tr>
      <w:tr w:rsidR="007028DC" w14:paraId="5BD9743B" w14:textId="06F2E8E8" w:rsidTr="007557D5">
        <w:tc>
          <w:tcPr>
            <w:tcW w:w="1417" w:type="dxa"/>
          </w:tcPr>
          <w:p w14:paraId="74499C15" w14:textId="77777777" w:rsidR="007028DC" w:rsidRDefault="007028DC" w:rsidP="007028DC">
            <w:pPr>
              <w:spacing w:after="0" w:line="240" w:lineRule="auto"/>
            </w:pPr>
            <w:r>
              <w:t>6</w:t>
            </w:r>
          </w:p>
        </w:tc>
        <w:tc>
          <w:tcPr>
            <w:tcW w:w="2693" w:type="dxa"/>
          </w:tcPr>
          <w:p w14:paraId="46F5B97B" w14:textId="77777777" w:rsidR="007028DC" w:rsidRDefault="007028DC" w:rsidP="007028DC">
            <w:pPr>
              <w:spacing w:after="0" w:line="240" w:lineRule="auto"/>
            </w:pPr>
            <w:r>
              <w:t>XIT</w:t>
            </w:r>
          </w:p>
        </w:tc>
        <w:tc>
          <w:tcPr>
            <w:tcW w:w="2693" w:type="dxa"/>
          </w:tcPr>
          <w:p w14:paraId="2FDDB1AC" w14:textId="7F18A279" w:rsidR="007028DC" w:rsidRDefault="007028DC" w:rsidP="007028DC">
            <w:pPr>
              <w:spacing w:after="0" w:line="240" w:lineRule="auto"/>
            </w:pPr>
            <w:r>
              <w:t>Combined VFO Status</w:t>
            </w:r>
          </w:p>
        </w:tc>
      </w:tr>
      <w:tr w:rsidR="007028DC" w14:paraId="6C3C6157" w14:textId="3C2CA445" w:rsidTr="007557D5">
        <w:tc>
          <w:tcPr>
            <w:tcW w:w="1417" w:type="dxa"/>
          </w:tcPr>
          <w:p w14:paraId="6022BEA4" w14:textId="77777777" w:rsidR="007028DC" w:rsidRDefault="007028DC" w:rsidP="007028DC">
            <w:pPr>
              <w:spacing w:after="0" w:line="240" w:lineRule="auto"/>
            </w:pPr>
            <w:r>
              <w:t>7</w:t>
            </w:r>
          </w:p>
        </w:tc>
        <w:tc>
          <w:tcPr>
            <w:tcW w:w="2693" w:type="dxa"/>
          </w:tcPr>
          <w:p w14:paraId="2FF88613" w14:textId="77777777" w:rsidR="007028DC" w:rsidRDefault="007028DC" w:rsidP="007028DC">
            <w:pPr>
              <w:spacing w:after="0" w:line="240" w:lineRule="auto"/>
            </w:pPr>
            <w:r>
              <w:t>RIT</w:t>
            </w:r>
          </w:p>
        </w:tc>
        <w:tc>
          <w:tcPr>
            <w:tcW w:w="2693" w:type="dxa"/>
          </w:tcPr>
          <w:p w14:paraId="17A6C0B7" w14:textId="6AB6B9E8" w:rsidR="007028DC" w:rsidRDefault="007028DC" w:rsidP="007028DC">
            <w:pPr>
              <w:spacing w:after="0" w:line="240" w:lineRule="auto"/>
            </w:pPr>
            <w:r>
              <w:t>Combined VFO Status</w:t>
            </w:r>
          </w:p>
        </w:tc>
      </w:tr>
      <w:tr w:rsidR="007028DC" w14:paraId="20DF4A8D" w14:textId="70E01232" w:rsidTr="007557D5">
        <w:tc>
          <w:tcPr>
            <w:tcW w:w="1417" w:type="dxa"/>
          </w:tcPr>
          <w:p w14:paraId="3A9E1754" w14:textId="77777777" w:rsidR="007028DC" w:rsidRDefault="007028DC" w:rsidP="007028DC">
            <w:pPr>
              <w:spacing w:after="0" w:line="240" w:lineRule="auto"/>
            </w:pPr>
            <w:r>
              <w:t>8</w:t>
            </w:r>
          </w:p>
        </w:tc>
        <w:tc>
          <w:tcPr>
            <w:tcW w:w="2693" w:type="dxa"/>
          </w:tcPr>
          <w:p w14:paraId="5DF1D0AC" w14:textId="77777777" w:rsidR="007028DC" w:rsidRDefault="007028DC" w:rsidP="007028DC">
            <w:pPr>
              <w:spacing w:after="0" w:line="240" w:lineRule="auto"/>
            </w:pPr>
            <w:r>
              <w:t>A/B</w:t>
            </w:r>
          </w:p>
        </w:tc>
        <w:tc>
          <w:tcPr>
            <w:tcW w:w="2693" w:type="dxa"/>
          </w:tcPr>
          <w:p w14:paraId="5F26FA34" w14:textId="362C98B8" w:rsidR="007028DC" w:rsidRDefault="00B82961" w:rsidP="007028DC">
            <w:pPr>
              <w:spacing w:after="0" w:line="240" w:lineRule="auto"/>
            </w:pPr>
            <w:r>
              <w:t>A/B (ZZYR)</w:t>
            </w:r>
          </w:p>
        </w:tc>
      </w:tr>
      <w:tr w:rsidR="007028DC" w14:paraId="4EC29A9C" w14:textId="6B29730B" w:rsidTr="007557D5">
        <w:tc>
          <w:tcPr>
            <w:tcW w:w="1417" w:type="dxa"/>
          </w:tcPr>
          <w:p w14:paraId="5CF08AC6" w14:textId="77777777" w:rsidR="007028DC" w:rsidRDefault="007028DC" w:rsidP="007028DC">
            <w:pPr>
              <w:spacing w:after="0" w:line="240" w:lineRule="auto"/>
            </w:pPr>
            <w:r>
              <w:t>9</w:t>
            </w:r>
          </w:p>
        </w:tc>
        <w:tc>
          <w:tcPr>
            <w:tcW w:w="2693" w:type="dxa"/>
          </w:tcPr>
          <w:p w14:paraId="1308AC31" w14:textId="77777777" w:rsidR="007028DC" w:rsidRDefault="007028DC" w:rsidP="007028DC">
            <w:pPr>
              <w:spacing w:after="0" w:line="240" w:lineRule="auto"/>
            </w:pPr>
            <w:r>
              <w:t>VFO lock</w:t>
            </w:r>
          </w:p>
        </w:tc>
        <w:tc>
          <w:tcPr>
            <w:tcW w:w="2693" w:type="dxa"/>
          </w:tcPr>
          <w:p w14:paraId="302F54D9" w14:textId="496C3323" w:rsidR="007028DC" w:rsidRDefault="007028DC" w:rsidP="007028DC">
            <w:pPr>
              <w:spacing w:after="0" w:line="240" w:lineRule="auto"/>
            </w:pPr>
            <w:r>
              <w:t>Combined VFO Status</w:t>
            </w:r>
          </w:p>
        </w:tc>
      </w:tr>
      <w:tr w:rsidR="007028DC" w14:paraId="140B5DDE" w14:textId="661E377A" w:rsidTr="007557D5">
        <w:tc>
          <w:tcPr>
            <w:tcW w:w="1417" w:type="dxa"/>
          </w:tcPr>
          <w:p w14:paraId="3E5FE669" w14:textId="77777777" w:rsidR="007028DC" w:rsidRDefault="007028DC" w:rsidP="007028DC">
            <w:pPr>
              <w:spacing w:after="0" w:line="240" w:lineRule="auto"/>
            </w:pPr>
            <w:r>
              <w:lastRenderedPageBreak/>
              <w:t>10</w:t>
            </w:r>
          </w:p>
        </w:tc>
        <w:tc>
          <w:tcPr>
            <w:tcW w:w="2693" w:type="dxa"/>
          </w:tcPr>
          <w:p w14:paraId="00172C4E" w14:textId="77777777" w:rsidR="007028DC" w:rsidRDefault="007028DC" w:rsidP="007028DC">
            <w:pPr>
              <w:spacing w:after="0" w:line="240" w:lineRule="auto"/>
            </w:pPr>
            <w:r>
              <w:t>Band shift</w:t>
            </w:r>
          </w:p>
        </w:tc>
        <w:tc>
          <w:tcPr>
            <w:tcW w:w="2693" w:type="dxa"/>
          </w:tcPr>
          <w:p w14:paraId="30432FD1" w14:textId="49B89DF4" w:rsidR="007028DC" w:rsidRDefault="007028DC" w:rsidP="007028DC">
            <w:pPr>
              <w:spacing w:after="0" w:line="240" w:lineRule="auto"/>
            </w:pPr>
            <w:r>
              <w:t>(internal</w:t>
            </w:r>
            <w:r w:rsidR="00595F12">
              <w:t xml:space="preserve"> to panel</w:t>
            </w:r>
            <w:r>
              <w:t>)</w:t>
            </w:r>
          </w:p>
        </w:tc>
      </w:tr>
      <w:tr w:rsidR="007028DC" w14:paraId="48753A79" w14:textId="6049D7E3" w:rsidTr="007557D5">
        <w:tc>
          <w:tcPr>
            <w:tcW w:w="1417" w:type="dxa"/>
          </w:tcPr>
          <w:p w14:paraId="5188A3AF" w14:textId="77777777" w:rsidR="007028DC" w:rsidRDefault="007028DC" w:rsidP="007028DC">
            <w:pPr>
              <w:spacing w:after="0" w:line="240" w:lineRule="auto"/>
            </w:pPr>
            <w:r>
              <w:t>11</w:t>
            </w:r>
          </w:p>
        </w:tc>
        <w:tc>
          <w:tcPr>
            <w:tcW w:w="2693" w:type="dxa"/>
          </w:tcPr>
          <w:p w14:paraId="01FC55D3" w14:textId="77777777" w:rsidR="007028DC" w:rsidRDefault="007028DC" w:rsidP="007028DC">
            <w:pPr>
              <w:spacing w:after="0" w:line="240" w:lineRule="auto"/>
            </w:pPr>
            <w:r>
              <w:t>Encoder shift</w:t>
            </w:r>
          </w:p>
        </w:tc>
        <w:tc>
          <w:tcPr>
            <w:tcW w:w="2693" w:type="dxa"/>
          </w:tcPr>
          <w:p w14:paraId="0BEC170E" w14:textId="5E03BBD5" w:rsidR="007028DC" w:rsidRDefault="007028DC" w:rsidP="007028DC">
            <w:pPr>
              <w:spacing w:after="0" w:line="240" w:lineRule="auto"/>
            </w:pPr>
            <w:r>
              <w:t>(internal</w:t>
            </w:r>
            <w:r w:rsidR="00595F12">
              <w:t xml:space="preserve"> to panel</w:t>
            </w:r>
            <w:r>
              <w:t>)</w:t>
            </w:r>
          </w:p>
        </w:tc>
      </w:tr>
    </w:tbl>
    <w:p w14:paraId="3960E67D" w14:textId="77777777" w:rsidR="008033AE" w:rsidRDefault="008033AE" w:rsidP="0092147B"/>
    <w:tbl>
      <w:tblPr>
        <w:tblStyle w:val="TableGrid"/>
        <w:tblW w:w="0" w:type="auto"/>
        <w:tblLook w:val="04A0" w:firstRow="1" w:lastRow="0" w:firstColumn="1" w:lastColumn="0" w:noHBand="0" w:noVBand="1"/>
      </w:tblPr>
      <w:tblGrid>
        <w:gridCol w:w="1555"/>
        <w:gridCol w:w="2418"/>
        <w:gridCol w:w="3757"/>
      </w:tblGrid>
      <w:tr w:rsidR="00C07EA8" w:rsidRPr="00680BBC" w14:paraId="766B6D94" w14:textId="77777777" w:rsidTr="0035670A">
        <w:tc>
          <w:tcPr>
            <w:tcW w:w="1555" w:type="dxa"/>
          </w:tcPr>
          <w:p w14:paraId="27F3E871" w14:textId="07E9354C" w:rsidR="00C07EA8" w:rsidRPr="00680BBC" w:rsidRDefault="00F053DE" w:rsidP="009303B0">
            <w:pPr>
              <w:spacing w:after="0" w:line="240" w:lineRule="auto"/>
              <w:rPr>
                <w:b/>
              </w:rPr>
            </w:pPr>
            <w:r>
              <w:rPr>
                <w:b/>
              </w:rPr>
              <w:t>Message</w:t>
            </w:r>
          </w:p>
        </w:tc>
        <w:tc>
          <w:tcPr>
            <w:tcW w:w="2418" w:type="dxa"/>
          </w:tcPr>
          <w:p w14:paraId="53290427" w14:textId="76EF3F22" w:rsidR="00C07EA8" w:rsidRPr="0095195F" w:rsidRDefault="00C07EA8" w:rsidP="009303B0">
            <w:pPr>
              <w:spacing w:after="0" w:line="240" w:lineRule="auto"/>
              <w:rPr>
                <w:b/>
                <w:color w:val="000000" w:themeColor="text1"/>
              </w:rPr>
            </w:pPr>
            <w:r w:rsidRPr="0095195F">
              <w:rPr>
                <w:b/>
                <w:color w:val="000000" w:themeColor="text1"/>
              </w:rPr>
              <w:t>CAT message</w:t>
            </w:r>
            <w:r w:rsidR="00F053DE">
              <w:rPr>
                <w:b/>
                <w:color w:val="000000" w:themeColor="text1"/>
              </w:rPr>
              <w:t xml:space="preserve"> detail</w:t>
            </w:r>
          </w:p>
        </w:tc>
        <w:tc>
          <w:tcPr>
            <w:tcW w:w="3757" w:type="dxa"/>
          </w:tcPr>
          <w:p w14:paraId="6791227C" w14:textId="77777777" w:rsidR="00C07EA8" w:rsidRPr="00680BBC" w:rsidRDefault="00C07EA8" w:rsidP="009303B0">
            <w:pPr>
              <w:spacing w:after="0" w:line="240" w:lineRule="auto"/>
              <w:rPr>
                <w:b/>
              </w:rPr>
            </w:pPr>
            <w:r w:rsidRPr="00680BBC">
              <w:rPr>
                <w:b/>
              </w:rPr>
              <w:t>Notes</w:t>
            </w:r>
          </w:p>
        </w:tc>
      </w:tr>
      <w:tr w:rsidR="00C07EA8" w14:paraId="32EFD058" w14:textId="77777777" w:rsidTr="009303B0">
        <w:trPr>
          <w:cantSplit/>
        </w:trPr>
        <w:tc>
          <w:tcPr>
            <w:tcW w:w="1555" w:type="dxa"/>
          </w:tcPr>
          <w:p w14:paraId="1D1457B5" w14:textId="77777777" w:rsidR="00C07EA8" w:rsidRDefault="00C07EA8" w:rsidP="009303B0">
            <w:pPr>
              <w:spacing w:after="0" w:line="240" w:lineRule="auto"/>
            </w:pPr>
            <w:r>
              <w:t>Combined VFO Status</w:t>
            </w:r>
          </w:p>
        </w:tc>
        <w:tc>
          <w:tcPr>
            <w:tcW w:w="2418" w:type="dxa"/>
          </w:tcPr>
          <w:p w14:paraId="30757D84" w14:textId="77777777" w:rsidR="00C07EA8" w:rsidRDefault="00C07EA8" w:rsidP="009303B0">
            <w:pPr>
              <w:spacing w:after="0" w:line="240" w:lineRule="auto"/>
            </w:pPr>
            <w:r>
              <w:rPr>
                <w:color w:val="000000" w:themeColor="text1"/>
              </w:rPr>
              <w:t xml:space="preserve">Get: </w:t>
            </w:r>
            <w:proofErr w:type="gramStart"/>
            <w:r>
              <w:t>ZZXV;</w:t>
            </w:r>
            <w:proofErr w:type="gramEnd"/>
          </w:p>
          <w:p w14:paraId="265D04BA" w14:textId="77777777" w:rsidR="00C07EA8" w:rsidRDefault="00C07EA8" w:rsidP="009303B0">
            <w:pPr>
              <w:spacing w:after="0" w:line="240" w:lineRule="auto"/>
            </w:pPr>
            <w:r>
              <w:t xml:space="preserve">Ans: </w:t>
            </w:r>
            <w:proofErr w:type="gramStart"/>
            <w:r>
              <w:t>ZZXVNNN</w:t>
            </w:r>
            <w:r w:rsidRPr="00FA624E">
              <w:t>N</w:t>
            </w:r>
            <w:r>
              <w:t>;</w:t>
            </w:r>
            <w:proofErr w:type="gramEnd"/>
          </w:p>
          <w:p w14:paraId="598B09E4" w14:textId="77777777" w:rsidR="00C07EA8" w:rsidRDefault="00C07EA8" w:rsidP="009303B0">
            <w:pPr>
              <w:spacing w:after="0" w:line="240" w:lineRule="auto"/>
            </w:pPr>
          </w:p>
          <w:p w14:paraId="4607641E" w14:textId="77777777" w:rsidR="00C07EA8" w:rsidRPr="0095195F" w:rsidRDefault="00C07EA8" w:rsidP="009303B0">
            <w:pPr>
              <w:spacing w:after="0" w:line="240" w:lineRule="auto"/>
              <w:rPr>
                <w:color w:val="000000" w:themeColor="text1"/>
              </w:rPr>
            </w:pPr>
            <w:r>
              <w:t>NNN = 0 - 1023</w:t>
            </w:r>
          </w:p>
        </w:tc>
        <w:tc>
          <w:tcPr>
            <w:tcW w:w="3757" w:type="dxa"/>
          </w:tcPr>
          <w:p w14:paraId="2498A925" w14:textId="77777777" w:rsidR="00C07EA8" w:rsidRDefault="00C07EA8" w:rsidP="009303B0">
            <w:pPr>
              <w:spacing w:after="0" w:line="240" w:lineRule="auto"/>
            </w:pPr>
            <w:r>
              <w:t>Combines reporting of RIT, LOCK, SPLIT, CTUNE, MOX and TUNE status</w:t>
            </w:r>
          </w:p>
          <w:p w14:paraId="0F9DA68B" w14:textId="77777777" w:rsidR="00C07EA8" w:rsidRDefault="00C07EA8" w:rsidP="009303B0">
            <w:pPr>
              <w:spacing w:after="0" w:line="240" w:lineRule="auto"/>
            </w:pPr>
            <w:r>
              <w:t>Bit 0: RIT on/off (see ZZRT)</w:t>
            </w:r>
          </w:p>
          <w:p w14:paraId="2E0ADB85" w14:textId="77777777" w:rsidR="00C07EA8" w:rsidRDefault="00C07EA8" w:rsidP="009303B0">
            <w:pPr>
              <w:spacing w:after="0" w:line="240" w:lineRule="auto"/>
            </w:pPr>
            <w:r>
              <w:t>Bit 1: VFO A LOCK status (see ZZUX)</w:t>
            </w:r>
          </w:p>
          <w:p w14:paraId="7194398E" w14:textId="77777777" w:rsidR="00C07EA8" w:rsidRDefault="00C07EA8" w:rsidP="009303B0">
            <w:pPr>
              <w:spacing w:after="0" w:line="240" w:lineRule="auto"/>
            </w:pPr>
            <w:r>
              <w:t>Bit 2: VFO B LOCK status (see ZZUY)</w:t>
            </w:r>
          </w:p>
          <w:p w14:paraId="5E70FE49" w14:textId="77777777" w:rsidR="00C07EA8" w:rsidRDefault="00C07EA8" w:rsidP="009303B0">
            <w:pPr>
              <w:spacing w:after="0" w:line="240" w:lineRule="auto"/>
            </w:pPr>
            <w:r>
              <w:t>Bit 3: SPLIT status (see ZZSP)</w:t>
            </w:r>
          </w:p>
          <w:p w14:paraId="2FD8208B" w14:textId="77777777" w:rsidR="00C07EA8" w:rsidRDefault="00C07EA8" w:rsidP="009303B0">
            <w:pPr>
              <w:spacing w:after="0" w:line="240" w:lineRule="auto"/>
            </w:pPr>
            <w:r>
              <w:t>Bit 4: VFO A CTUNE status (see ZZCN)</w:t>
            </w:r>
          </w:p>
          <w:p w14:paraId="11654F2A" w14:textId="77777777" w:rsidR="00C07EA8" w:rsidRDefault="00C07EA8" w:rsidP="009303B0">
            <w:pPr>
              <w:spacing w:after="0" w:line="240" w:lineRule="auto"/>
            </w:pPr>
            <w:r>
              <w:t>Bit 5: VFO B CTUNE status (see ZZCO)</w:t>
            </w:r>
          </w:p>
          <w:p w14:paraId="769AA97D" w14:textId="77777777" w:rsidR="00C07EA8" w:rsidRDefault="00C07EA8" w:rsidP="009303B0">
            <w:pPr>
              <w:spacing w:after="0" w:line="240" w:lineRule="auto"/>
            </w:pPr>
            <w:r>
              <w:t>Bit 6: MOX status (see ZZTX)</w:t>
            </w:r>
          </w:p>
          <w:p w14:paraId="26651932" w14:textId="77777777" w:rsidR="00C07EA8" w:rsidRDefault="00C07EA8" w:rsidP="009303B0">
            <w:pPr>
              <w:spacing w:after="0" w:line="240" w:lineRule="auto"/>
            </w:pPr>
            <w:r>
              <w:t>Bit 7: TUNE status (see ZZTU)</w:t>
            </w:r>
          </w:p>
          <w:p w14:paraId="0F846583" w14:textId="77777777" w:rsidR="00C07EA8" w:rsidRPr="002E2410" w:rsidRDefault="00C07EA8" w:rsidP="009303B0">
            <w:pPr>
              <w:spacing w:after="0" w:line="240" w:lineRule="auto"/>
            </w:pPr>
            <w:r w:rsidRPr="002E2410">
              <w:t>Bit 8: XIT on/off (see ZZXS)</w:t>
            </w:r>
          </w:p>
          <w:p w14:paraId="65371DF7" w14:textId="77777777" w:rsidR="00C07EA8" w:rsidRDefault="00C07EA8" w:rsidP="009303B0">
            <w:pPr>
              <w:spacing w:after="0" w:line="240" w:lineRule="auto"/>
            </w:pPr>
            <w:r w:rsidRPr="002E2410">
              <w:t>Bit 9: VFO SYNC on/off (see ZZSY)</w:t>
            </w:r>
          </w:p>
        </w:tc>
      </w:tr>
      <w:tr w:rsidR="00C07EA8" w14:paraId="5F1E09EB" w14:textId="77777777" w:rsidTr="009303B0">
        <w:trPr>
          <w:cantSplit/>
        </w:trPr>
        <w:tc>
          <w:tcPr>
            <w:tcW w:w="1555" w:type="dxa"/>
          </w:tcPr>
          <w:p w14:paraId="15B5CE36" w14:textId="57D159F9" w:rsidR="00C07EA8" w:rsidRDefault="00C07EA8" w:rsidP="009303B0">
            <w:pPr>
              <w:spacing w:after="0" w:line="240" w:lineRule="auto"/>
            </w:pPr>
            <w:r>
              <w:t>2 Tone on/off</w:t>
            </w:r>
          </w:p>
        </w:tc>
        <w:tc>
          <w:tcPr>
            <w:tcW w:w="2418" w:type="dxa"/>
          </w:tcPr>
          <w:p w14:paraId="041A1DB8" w14:textId="77777777" w:rsidR="00C07EA8" w:rsidRDefault="00C07EA8" w:rsidP="009303B0">
            <w:pPr>
              <w:spacing w:after="0" w:line="240" w:lineRule="auto"/>
              <w:rPr>
                <w:color w:val="000000" w:themeColor="text1"/>
              </w:rPr>
            </w:pPr>
            <w:r>
              <w:rPr>
                <w:color w:val="000000" w:themeColor="text1"/>
              </w:rPr>
              <w:t xml:space="preserve">Get: </w:t>
            </w:r>
            <w:proofErr w:type="gramStart"/>
            <w:r>
              <w:rPr>
                <w:color w:val="000000" w:themeColor="text1"/>
              </w:rPr>
              <w:t>ZZUT;</w:t>
            </w:r>
            <w:proofErr w:type="gramEnd"/>
          </w:p>
          <w:p w14:paraId="2B4082DD" w14:textId="77777777" w:rsidR="00C07EA8" w:rsidRDefault="00C07EA8" w:rsidP="009303B0">
            <w:pPr>
              <w:spacing w:after="0" w:line="240" w:lineRule="auto"/>
              <w:rPr>
                <w:color w:val="000000" w:themeColor="text1"/>
              </w:rPr>
            </w:pPr>
            <w:r>
              <w:rPr>
                <w:color w:val="000000" w:themeColor="text1"/>
              </w:rPr>
              <w:t xml:space="preserve">Ans: </w:t>
            </w:r>
            <w:proofErr w:type="gramStart"/>
            <w:r>
              <w:rPr>
                <w:color w:val="000000" w:themeColor="text1"/>
              </w:rPr>
              <w:t>ZZUTN;</w:t>
            </w:r>
            <w:proofErr w:type="gramEnd"/>
          </w:p>
          <w:p w14:paraId="7AB4B625" w14:textId="35A5205C" w:rsidR="00C07EA8" w:rsidRDefault="00C07EA8" w:rsidP="009303B0">
            <w:pPr>
              <w:spacing w:after="0" w:line="240" w:lineRule="auto"/>
              <w:rPr>
                <w:color w:val="000000" w:themeColor="text1"/>
              </w:rPr>
            </w:pPr>
          </w:p>
        </w:tc>
        <w:tc>
          <w:tcPr>
            <w:tcW w:w="3757" w:type="dxa"/>
          </w:tcPr>
          <w:p w14:paraId="1AD74A75" w14:textId="77777777" w:rsidR="00C07EA8" w:rsidRDefault="00C07EA8" w:rsidP="00C07EA8">
            <w:pPr>
              <w:spacing w:after="0" w:line="240" w:lineRule="auto"/>
              <w:rPr>
                <w:color w:val="000000" w:themeColor="text1"/>
              </w:rPr>
            </w:pPr>
            <w:r>
              <w:rPr>
                <w:color w:val="000000" w:themeColor="text1"/>
              </w:rPr>
              <w:t xml:space="preserve">N=0: </w:t>
            </w:r>
            <w:proofErr w:type="gramStart"/>
            <w:r>
              <w:rPr>
                <w:color w:val="000000" w:themeColor="text1"/>
              </w:rPr>
              <w:t>off;</w:t>
            </w:r>
            <w:proofErr w:type="gramEnd"/>
          </w:p>
          <w:p w14:paraId="01BCA30E" w14:textId="50502699" w:rsidR="00C07EA8" w:rsidRDefault="00C07EA8" w:rsidP="00C07EA8">
            <w:pPr>
              <w:spacing w:after="0" w:line="240" w:lineRule="auto"/>
            </w:pPr>
            <w:r>
              <w:rPr>
                <w:color w:val="000000" w:themeColor="text1"/>
              </w:rPr>
              <w:t>N=1: 2 tone test active</w:t>
            </w:r>
          </w:p>
        </w:tc>
      </w:tr>
      <w:tr w:rsidR="00C07EA8" w14:paraId="24351FC7" w14:textId="77777777" w:rsidTr="009303B0">
        <w:trPr>
          <w:cantSplit/>
        </w:trPr>
        <w:tc>
          <w:tcPr>
            <w:tcW w:w="1555" w:type="dxa"/>
          </w:tcPr>
          <w:p w14:paraId="0042EBA4" w14:textId="51341B44" w:rsidR="00C07EA8" w:rsidRDefault="00C07EA8" w:rsidP="009303B0">
            <w:pPr>
              <w:spacing w:after="0" w:line="240" w:lineRule="auto"/>
            </w:pPr>
            <w:r>
              <w:t>A/B collapsed display buttons</w:t>
            </w:r>
          </w:p>
        </w:tc>
        <w:tc>
          <w:tcPr>
            <w:tcW w:w="2418" w:type="dxa"/>
          </w:tcPr>
          <w:p w14:paraId="4E3EA552" w14:textId="0817869B" w:rsidR="00C07EA8" w:rsidRDefault="00C07EA8" w:rsidP="00B82961">
            <w:pPr>
              <w:spacing w:after="0" w:line="240" w:lineRule="auto"/>
              <w:rPr>
                <w:color w:val="000000" w:themeColor="text1"/>
              </w:rPr>
            </w:pPr>
            <w:r>
              <w:rPr>
                <w:color w:val="000000" w:themeColor="text1"/>
              </w:rPr>
              <w:t xml:space="preserve">Get: </w:t>
            </w:r>
            <w:proofErr w:type="gramStart"/>
            <w:r>
              <w:rPr>
                <w:color w:val="000000" w:themeColor="text1"/>
              </w:rPr>
              <w:t>ZZYR;</w:t>
            </w:r>
            <w:proofErr w:type="gramEnd"/>
          </w:p>
          <w:p w14:paraId="545928EF" w14:textId="3C1E27FB" w:rsidR="00C07EA8" w:rsidRDefault="00C07EA8" w:rsidP="00B82961">
            <w:pPr>
              <w:spacing w:after="0" w:line="240" w:lineRule="auto"/>
              <w:rPr>
                <w:color w:val="000000" w:themeColor="text1"/>
              </w:rPr>
            </w:pPr>
            <w:r>
              <w:rPr>
                <w:color w:val="000000" w:themeColor="text1"/>
              </w:rPr>
              <w:t xml:space="preserve">Ans: </w:t>
            </w:r>
            <w:proofErr w:type="gramStart"/>
            <w:r>
              <w:rPr>
                <w:color w:val="000000" w:themeColor="text1"/>
              </w:rPr>
              <w:t>ZZYRN;</w:t>
            </w:r>
            <w:proofErr w:type="gramEnd"/>
          </w:p>
          <w:p w14:paraId="2256A588" w14:textId="6B1DEFFB" w:rsidR="00C07EA8" w:rsidRDefault="00C07EA8" w:rsidP="00B82961">
            <w:pPr>
              <w:spacing w:after="0" w:line="240" w:lineRule="auto"/>
              <w:rPr>
                <w:color w:val="000000" w:themeColor="text1"/>
              </w:rPr>
            </w:pPr>
          </w:p>
        </w:tc>
        <w:tc>
          <w:tcPr>
            <w:tcW w:w="3757" w:type="dxa"/>
          </w:tcPr>
          <w:p w14:paraId="768C6631" w14:textId="77777777" w:rsidR="00C07EA8" w:rsidRDefault="00C07EA8" w:rsidP="00C07EA8">
            <w:pPr>
              <w:spacing w:after="0" w:line="240" w:lineRule="auto"/>
              <w:rPr>
                <w:color w:val="000000" w:themeColor="text1"/>
              </w:rPr>
            </w:pPr>
            <w:r>
              <w:rPr>
                <w:color w:val="000000" w:themeColor="text1"/>
              </w:rPr>
              <w:t xml:space="preserve">N=0: </w:t>
            </w:r>
            <w:proofErr w:type="gramStart"/>
            <w:r>
              <w:rPr>
                <w:color w:val="000000" w:themeColor="text1"/>
              </w:rPr>
              <w:t>RX1;</w:t>
            </w:r>
            <w:proofErr w:type="gramEnd"/>
          </w:p>
          <w:p w14:paraId="711919A9" w14:textId="0339694E" w:rsidR="00C07EA8" w:rsidRDefault="00C07EA8" w:rsidP="00C07EA8">
            <w:pPr>
              <w:spacing w:after="0" w:line="240" w:lineRule="auto"/>
            </w:pPr>
            <w:r>
              <w:rPr>
                <w:color w:val="000000" w:themeColor="text1"/>
              </w:rPr>
              <w:t>N=1: RX2</w:t>
            </w:r>
          </w:p>
        </w:tc>
      </w:tr>
    </w:tbl>
    <w:p w14:paraId="2D57D1B2" w14:textId="77777777" w:rsidR="009B644E" w:rsidRPr="0092147B" w:rsidRDefault="009B644E" w:rsidP="0092147B"/>
    <w:p w14:paraId="1E98B6FB" w14:textId="5F02B914"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000000" w:rsidP="00924514">
      <w:hyperlink r:id="rId21"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 xml:space="preserve">Open the zip file and extract to your PC; for </w:t>
      </w:r>
      <w:proofErr w:type="gramStart"/>
      <w:r>
        <w:t>example</w:t>
      </w:r>
      <w:proofErr w:type="gramEnd"/>
      <w:r>
        <w:t xml:space="preserv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proofErr w:type="spellStart"/>
            <w:r>
              <w:t>pipaneltest</w:t>
            </w:r>
            <w:proofErr w:type="spellEnd"/>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proofErr w:type="gramStart"/>
      <w:r>
        <w:t>Finally</w:t>
      </w:r>
      <w:proofErr w:type="gramEnd"/>
      <w:r>
        <w:t xml:space="preserve">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w:t>
      </w:r>
      <w:proofErr w:type="gramStart"/>
      <w:r w:rsidRPr="00412574">
        <w:rPr>
          <w:b/>
        </w:rPr>
        <w:t>initialize</w:t>
      </w:r>
      <w:proofErr w:type="spellEnd"/>
      <w:r w:rsidRPr="00412574">
        <w:rPr>
          <w:b/>
        </w:rPr>
        <w:t>(</w:t>
      </w:r>
      <w:proofErr w:type="gram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C58"/>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5F16"/>
    <w:rsid w:val="00117EF4"/>
    <w:rsid w:val="00121FF8"/>
    <w:rsid w:val="00122AE5"/>
    <w:rsid w:val="00131113"/>
    <w:rsid w:val="00132ACE"/>
    <w:rsid w:val="00135307"/>
    <w:rsid w:val="00136487"/>
    <w:rsid w:val="001412FC"/>
    <w:rsid w:val="00144221"/>
    <w:rsid w:val="001451DD"/>
    <w:rsid w:val="00147A3F"/>
    <w:rsid w:val="0015066C"/>
    <w:rsid w:val="0015113B"/>
    <w:rsid w:val="001539AE"/>
    <w:rsid w:val="00156F8E"/>
    <w:rsid w:val="00157DF8"/>
    <w:rsid w:val="00160A49"/>
    <w:rsid w:val="00162472"/>
    <w:rsid w:val="0016515F"/>
    <w:rsid w:val="00165A27"/>
    <w:rsid w:val="001661BE"/>
    <w:rsid w:val="00172031"/>
    <w:rsid w:val="0017260F"/>
    <w:rsid w:val="00173DEB"/>
    <w:rsid w:val="00177D4D"/>
    <w:rsid w:val="00185475"/>
    <w:rsid w:val="001912CB"/>
    <w:rsid w:val="00193698"/>
    <w:rsid w:val="0019664D"/>
    <w:rsid w:val="00196763"/>
    <w:rsid w:val="0019684A"/>
    <w:rsid w:val="001973B8"/>
    <w:rsid w:val="001A04D1"/>
    <w:rsid w:val="001A0D13"/>
    <w:rsid w:val="001A1D19"/>
    <w:rsid w:val="001A45CC"/>
    <w:rsid w:val="001A4AB1"/>
    <w:rsid w:val="001A4F96"/>
    <w:rsid w:val="001A616B"/>
    <w:rsid w:val="001B0624"/>
    <w:rsid w:val="001B4F18"/>
    <w:rsid w:val="001B5A84"/>
    <w:rsid w:val="001B763F"/>
    <w:rsid w:val="001C06E6"/>
    <w:rsid w:val="001C3399"/>
    <w:rsid w:val="001C415F"/>
    <w:rsid w:val="001C7BE5"/>
    <w:rsid w:val="001D002F"/>
    <w:rsid w:val="001D04A1"/>
    <w:rsid w:val="001D14F6"/>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559D6"/>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97D6E"/>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409D"/>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0F01"/>
    <w:rsid w:val="003534A8"/>
    <w:rsid w:val="003565BB"/>
    <w:rsid w:val="0035670A"/>
    <w:rsid w:val="003573B2"/>
    <w:rsid w:val="00357FE0"/>
    <w:rsid w:val="003608FA"/>
    <w:rsid w:val="00362EF7"/>
    <w:rsid w:val="003642E1"/>
    <w:rsid w:val="00367758"/>
    <w:rsid w:val="00371E82"/>
    <w:rsid w:val="0037207C"/>
    <w:rsid w:val="003740AE"/>
    <w:rsid w:val="003757E4"/>
    <w:rsid w:val="00383D46"/>
    <w:rsid w:val="0038785B"/>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C653F"/>
    <w:rsid w:val="003D0F5D"/>
    <w:rsid w:val="003D2842"/>
    <w:rsid w:val="003D3863"/>
    <w:rsid w:val="003D3FB1"/>
    <w:rsid w:val="003D5699"/>
    <w:rsid w:val="003D609C"/>
    <w:rsid w:val="003D7D8A"/>
    <w:rsid w:val="003E0F43"/>
    <w:rsid w:val="003E1024"/>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2FCE"/>
    <w:rsid w:val="0044560A"/>
    <w:rsid w:val="00447508"/>
    <w:rsid w:val="004515E5"/>
    <w:rsid w:val="00451A8E"/>
    <w:rsid w:val="004530C5"/>
    <w:rsid w:val="00455303"/>
    <w:rsid w:val="00463EF4"/>
    <w:rsid w:val="004651C0"/>
    <w:rsid w:val="00465990"/>
    <w:rsid w:val="0046682F"/>
    <w:rsid w:val="0047114B"/>
    <w:rsid w:val="004711E8"/>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D66DE"/>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5F12"/>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47C07"/>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45B7"/>
    <w:rsid w:val="006958F0"/>
    <w:rsid w:val="00695EB5"/>
    <w:rsid w:val="006A004F"/>
    <w:rsid w:val="006A5F30"/>
    <w:rsid w:val="006A6D96"/>
    <w:rsid w:val="006A6E58"/>
    <w:rsid w:val="006A7CCF"/>
    <w:rsid w:val="006B1460"/>
    <w:rsid w:val="006B20EE"/>
    <w:rsid w:val="006B2272"/>
    <w:rsid w:val="006B498F"/>
    <w:rsid w:val="006B4D94"/>
    <w:rsid w:val="006C0E90"/>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28DC"/>
    <w:rsid w:val="007047B7"/>
    <w:rsid w:val="00704CCD"/>
    <w:rsid w:val="00705628"/>
    <w:rsid w:val="00707AE4"/>
    <w:rsid w:val="0071075E"/>
    <w:rsid w:val="007160B5"/>
    <w:rsid w:val="007254C2"/>
    <w:rsid w:val="007256A5"/>
    <w:rsid w:val="007258BD"/>
    <w:rsid w:val="00727853"/>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3814"/>
    <w:rsid w:val="007D404D"/>
    <w:rsid w:val="007D6B56"/>
    <w:rsid w:val="007E0492"/>
    <w:rsid w:val="007E05EC"/>
    <w:rsid w:val="007E0663"/>
    <w:rsid w:val="007E0FF3"/>
    <w:rsid w:val="007E45E0"/>
    <w:rsid w:val="007E685E"/>
    <w:rsid w:val="007F1D50"/>
    <w:rsid w:val="007F3014"/>
    <w:rsid w:val="007F68B4"/>
    <w:rsid w:val="0080089A"/>
    <w:rsid w:val="00801C57"/>
    <w:rsid w:val="008030F4"/>
    <w:rsid w:val="008033AE"/>
    <w:rsid w:val="008048F7"/>
    <w:rsid w:val="00804A9E"/>
    <w:rsid w:val="00806EDD"/>
    <w:rsid w:val="00807AB1"/>
    <w:rsid w:val="008108B7"/>
    <w:rsid w:val="00815600"/>
    <w:rsid w:val="008163BC"/>
    <w:rsid w:val="00816AE9"/>
    <w:rsid w:val="0081702C"/>
    <w:rsid w:val="0082062D"/>
    <w:rsid w:val="00820A2B"/>
    <w:rsid w:val="0082393B"/>
    <w:rsid w:val="008267C3"/>
    <w:rsid w:val="00827B8A"/>
    <w:rsid w:val="008305B6"/>
    <w:rsid w:val="0083069C"/>
    <w:rsid w:val="00831C50"/>
    <w:rsid w:val="008369F6"/>
    <w:rsid w:val="008377F9"/>
    <w:rsid w:val="00840A20"/>
    <w:rsid w:val="0084390C"/>
    <w:rsid w:val="00843C7E"/>
    <w:rsid w:val="00844264"/>
    <w:rsid w:val="00847A74"/>
    <w:rsid w:val="008509BA"/>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1CF1"/>
    <w:rsid w:val="008D35EF"/>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47B"/>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1A50"/>
    <w:rsid w:val="00962C35"/>
    <w:rsid w:val="00966F16"/>
    <w:rsid w:val="009671F8"/>
    <w:rsid w:val="0097073B"/>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1BB2"/>
    <w:rsid w:val="009A51B3"/>
    <w:rsid w:val="009A5CFD"/>
    <w:rsid w:val="009B5230"/>
    <w:rsid w:val="009B5672"/>
    <w:rsid w:val="009B5AD4"/>
    <w:rsid w:val="009B644E"/>
    <w:rsid w:val="009B6CCC"/>
    <w:rsid w:val="009C2B35"/>
    <w:rsid w:val="009D5B98"/>
    <w:rsid w:val="009D7C44"/>
    <w:rsid w:val="009E3051"/>
    <w:rsid w:val="009E380A"/>
    <w:rsid w:val="009E553B"/>
    <w:rsid w:val="009E5C2E"/>
    <w:rsid w:val="009E6DB6"/>
    <w:rsid w:val="009E7620"/>
    <w:rsid w:val="009F2210"/>
    <w:rsid w:val="009F25B8"/>
    <w:rsid w:val="009F425F"/>
    <w:rsid w:val="009F5070"/>
    <w:rsid w:val="009F585D"/>
    <w:rsid w:val="009F6834"/>
    <w:rsid w:val="00A02F49"/>
    <w:rsid w:val="00A042C2"/>
    <w:rsid w:val="00A0598D"/>
    <w:rsid w:val="00A05D1A"/>
    <w:rsid w:val="00A101FA"/>
    <w:rsid w:val="00A104E7"/>
    <w:rsid w:val="00A120BA"/>
    <w:rsid w:val="00A13D6F"/>
    <w:rsid w:val="00A15523"/>
    <w:rsid w:val="00A15BE1"/>
    <w:rsid w:val="00A17CB4"/>
    <w:rsid w:val="00A242C0"/>
    <w:rsid w:val="00A24B73"/>
    <w:rsid w:val="00A24E6F"/>
    <w:rsid w:val="00A25444"/>
    <w:rsid w:val="00A32FE0"/>
    <w:rsid w:val="00A345C3"/>
    <w:rsid w:val="00A359E7"/>
    <w:rsid w:val="00A35B3C"/>
    <w:rsid w:val="00A3753B"/>
    <w:rsid w:val="00A37943"/>
    <w:rsid w:val="00A379E1"/>
    <w:rsid w:val="00A51E64"/>
    <w:rsid w:val="00A52159"/>
    <w:rsid w:val="00A52FE8"/>
    <w:rsid w:val="00A53271"/>
    <w:rsid w:val="00A54007"/>
    <w:rsid w:val="00A564AB"/>
    <w:rsid w:val="00A5791A"/>
    <w:rsid w:val="00A63C9B"/>
    <w:rsid w:val="00A6478B"/>
    <w:rsid w:val="00A64B9D"/>
    <w:rsid w:val="00A65614"/>
    <w:rsid w:val="00A8261F"/>
    <w:rsid w:val="00A831B2"/>
    <w:rsid w:val="00A90014"/>
    <w:rsid w:val="00A90C95"/>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29"/>
    <w:rsid w:val="00B13E33"/>
    <w:rsid w:val="00B144AD"/>
    <w:rsid w:val="00B14AF2"/>
    <w:rsid w:val="00B14D2D"/>
    <w:rsid w:val="00B1661C"/>
    <w:rsid w:val="00B17ED8"/>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3419"/>
    <w:rsid w:val="00B7466D"/>
    <w:rsid w:val="00B77C4A"/>
    <w:rsid w:val="00B807D5"/>
    <w:rsid w:val="00B8211F"/>
    <w:rsid w:val="00B82961"/>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07EA8"/>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34F4"/>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3A2"/>
    <w:rsid w:val="00D21D1A"/>
    <w:rsid w:val="00D25D3A"/>
    <w:rsid w:val="00D26061"/>
    <w:rsid w:val="00D27D79"/>
    <w:rsid w:val="00D331F8"/>
    <w:rsid w:val="00D34027"/>
    <w:rsid w:val="00D34205"/>
    <w:rsid w:val="00D34CB2"/>
    <w:rsid w:val="00D37E8C"/>
    <w:rsid w:val="00D40055"/>
    <w:rsid w:val="00D403BF"/>
    <w:rsid w:val="00D40BBF"/>
    <w:rsid w:val="00D44363"/>
    <w:rsid w:val="00D501E4"/>
    <w:rsid w:val="00D56505"/>
    <w:rsid w:val="00D56891"/>
    <w:rsid w:val="00D57809"/>
    <w:rsid w:val="00D6261C"/>
    <w:rsid w:val="00D64E65"/>
    <w:rsid w:val="00D650F1"/>
    <w:rsid w:val="00D71BE1"/>
    <w:rsid w:val="00D74953"/>
    <w:rsid w:val="00D74D4B"/>
    <w:rsid w:val="00D76384"/>
    <w:rsid w:val="00D76F9A"/>
    <w:rsid w:val="00D7718F"/>
    <w:rsid w:val="00D771F9"/>
    <w:rsid w:val="00D82F04"/>
    <w:rsid w:val="00D82F3D"/>
    <w:rsid w:val="00D8564A"/>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3DE"/>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1B16"/>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950"/>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 w:type="character" w:styleId="UnresolvedMention">
    <w:name w:val="Unresolved Mention"/>
    <w:basedOn w:val="DefaultParagraphFont"/>
    <w:uiPriority w:val="99"/>
    <w:semiHidden/>
    <w:unhideWhenUsed/>
    <w:rsid w:val="008D35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hyperlink" Target="https://raspberrypi.stackexchange.com/questions/91410/rpi-to-arduino-i2c-block-data-read-fails-with-errno-121-remote-i-o-error-pyt" TargetMode="External"/><Relationship Id="rId3" Type="http://schemas.openxmlformats.org/officeDocument/2006/relationships/styles" Target="styles.xml"/><Relationship Id="rId21" Type="http://schemas.openxmlformats.org/officeDocument/2006/relationships/hyperlink" Target="https://www.arduino.cc/en/Main/Software"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hyperlink" Target="https://github.com/raspberrypi/linux/issues/254"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2.png"/><Relationship Id="rId10" Type="http://schemas.openxmlformats.org/officeDocument/2006/relationships/image" Target="media/image5.png"/><Relationship Id="rId19" Type="http://schemas.openxmlformats.org/officeDocument/2006/relationships/hyperlink" Target="https://github.com/raspberrypi/linux/issues/4884"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1</TotalTime>
  <Pages>16</Pages>
  <Words>3729</Words>
  <Characters>21260</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4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65</cp:revision>
  <cp:lastPrinted>2023-12-17T17:07:00Z</cp:lastPrinted>
  <dcterms:created xsi:type="dcterms:W3CDTF">2018-01-15T12:14:00Z</dcterms:created>
  <dcterms:modified xsi:type="dcterms:W3CDTF">2024-07-06T17:48:00Z</dcterms:modified>
</cp:coreProperties>
</file>